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77777777" w:rsidR="001E41F3" w:rsidRPr="00410371" w:rsidRDefault="00514818" w:rsidP="002C055D">
            <w:pPr>
              <w:pStyle w:val="CRCoverPage"/>
              <w:spacing w:after="0"/>
              <w:jc w:val="right"/>
              <w:rPr>
                <w:b/>
                <w:noProof/>
                <w:sz w:val="28"/>
              </w:rPr>
            </w:pPr>
            <w:r>
              <w:rPr>
                <w:b/>
                <w:noProof/>
                <w:sz w:val="28"/>
              </w:rPr>
              <w:t>23.</w:t>
            </w:r>
            <w:r w:rsidR="002C055D">
              <w:rPr>
                <w:b/>
                <w:noProof/>
                <w:sz w:val="28"/>
              </w:rPr>
              <w:t>501</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47C24B92" w:rsidR="001E41F3" w:rsidRPr="00410371" w:rsidRDefault="00291186" w:rsidP="00547111">
            <w:pPr>
              <w:pStyle w:val="CRCoverPage"/>
              <w:spacing w:after="0"/>
              <w:rPr>
                <w:noProof/>
              </w:rPr>
            </w:pPr>
            <w:r>
              <w:rPr>
                <w:b/>
                <w:noProof/>
                <w:sz w:val="28"/>
              </w:rPr>
              <w:t>XXXX</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2E1F55AA"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455ADD">
              <w:rPr>
                <w:noProof/>
              </w:rPr>
              <w:t>, Ericsson</w:t>
            </w:r>
            <w:ins w:id="1" w:author="QC01" w:date="2020-05-15T07:42:00Z">
              <w:r w:rsidR="002E62A7">
                <w:rPr>
                  <w:noProof/>
                </w:rPr>
                <w:t>, Qualcomm</w:t>
              </w:r>
            </w:ins>
            <w:bookmarkStart w:id="2" w:name="_GoBack"/>
            <w:bookmarkEnd w:id="2"/>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9B17DF8" w:rsidR="001E41F3" w:rsidRDefault="000E59B9">
            <w:pPr>
              <w:pStyle w:val="CRCoverPage"/>
              <w:spacing w:after="0"/>
              <w:ind w:left="100"/>
              <w:rPr>
                <w:noProof/>
              </w:rPr>
            </w:pPr>
            <w:r>
              <w:t>3.2, 4.2.2, 4.2.3, 4.2.4, 4.2.6, 4.2.7, 6.2.8, 6.2.X, 7.2.7, 7.2.X</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4" w:name="_Toc517082226"/>
    </w:p>
    <w:p w14:paraId="4B2C286F" w14:textId="77777777" w:rsidR="00C32251" w:rsidRPr="009E0DE1" w:rsidRDefault="00C32251" w:rsidP="00C32251">
      <w:pPr>
        <w:pStyle w:val="Heading2"/>
      </w:pPr>
      <w:bookmarkStart w:id="5" w:name="_Toc27846418"/>
      <w:bookmarkStart w:id="6" w:name="_Toc36187542"/>
      <w:bookmarkStart w:id="7" w:name="_Toc20149919"/>
      <w:bookmarkStart w:id="8" w:name="_Toc27846718"/>
      <w:bookmarkEnd w:id="4"/>
      <w:r w:rsidRPr="009E0DE1">
        <w:t>3.2</w:t>
      </w:r>
      <w:r w:rsidRPr="009E0DE1">
        <w:tab/>
        <w:t>Abbreviations</w:t>
      </w:r>
      <w:bookmarkEnd w:id="5"/>
      <w:bookmarkEnd w:id="6"/>
    </w:p>
    <w:p w14:paraId="78180F53" w14:textId="77777777" w:rsidR="00C32251" w:rsidRPr="009E0DE1" w:rsidRDefault="00C32251" w:rsidP="00C322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4E10DDA9" w14:textId="77777777" w:rsidR="00C32251" w:rsidRPr="009E0DE1" w:rsidRDefault="00C32251" w:rsidP="00C32251">
      <w:pPr>
        <w:pStyle w:val="EW"/>
      </w:pPr>
      <w:r w:rsidRPr="009E0DE1">
        <w:t>5GC</w:t>
      </w:r>
      <w:r w:rsidRPr="009E0DE1">
        <w:tab/>
        <w:t>5G Core Network</w:t>
      </w:r>
    </w:p>
    <w:p w14:paraId="781475A2" w14:textId="77777777" w:rsidR="00C32251" w:rsidRDefault="00C32251" w:rsidP="00C32251">
      <w:pPr>
        <w:pStyle w:val="EW"/>
      </w:pPr>
      <w:r>
        <w:t>5GLAN</w:t>
      </w:r>
      <w:r>
        <w:tab/>
        <w:t>5G Local Area Network</w:t>
      </w:r>
    </w:p>
    <w:p w14:paraId="43F1AE81" w14:textId="77777777" w:rsidR="00C32251" w:rsidRPr="009E0DE1" w:rsidRDefault="00C32251" w:rsidP="00C32251">
      <w:pPr>
        <w:pStyle w:val="EW"/>
        <w:rPr>
          <w:lang w:eastAsia="zh-CN"/>
        </w:rPr>
      </w:pPr>
      <w:r w:rsidRPr="009E0DE1">
        <w:t>5GS</w:t>
      </w:r>
      <w:r w:rsidRPr="009E0DE1">
        <w:tab/>
        <w:t>5G System</w:t>
      </w:r>
    </w:p>
    <w:p w14:paraId="29C05F02" w14:textId="77777777" w:rsidR="00C32251" w:rsidRPr="009E0DE1" w:rsidRDefault="00C32251" w:rsidP="00C32251">
      <w:pPr>
        <w:pStyle w:val="EW"/>
      </w:pPr>
      <w:r w:rsidRPr="009E0DE1">
        <w:t>5G-AN</w:t>
      </w:r>
      <w:r w:rsidRPr="009E0DE1">
        <w:tab/>
        <w:t>5G Access Network</w:t>
      </w:r>
    </w:p>
    <w:p w14:paraId="5409A8E4" w14:textId="77777777" w:rsidR="00C32251" w:rsidRDefault="00C32251" w:rsidP="00C32251">
      <w:pPr>
        <w:pStyle w:val="EW"/>
        <w:rPr>
          <w:lang w:eastAsia="zh-CN"/>
        </w:rPr>
      </w:pPr>
      <w:r>
        <w:rPr>
          <w:lang w:eastAsia="zh-CN"/>
        </w:rPr>
        <w:t>5G-AN PDB</w:t>
      </w:r>
      <w:r>
        <w:rPr>
          <w:lang w:eastAsia="zh-CN"/>
        </w:rPr>
        <w:tab/>
        <w:t>5G Access Network Packet Delay Budget</w:t>
      </w:r>
    </w:p>
    <w:p w14:paraId="11A11284" w14:textId="77777777" w:rsidR="00C32251" w:rsidRPr="009E0DE1" w:rsidRDefault="00C32251" w:rsidP="00C32251">
      <w:pPr>
        <w:pStyle w:val="EW"/>
        <w:rPr>
          <w:lang w:eastAsia="zh-CN"/>
        </w:rPr>
      </w:pPr>
      <w:r w:rsidRPr="009E0DE1">
        <w:rPr>
          <w:lang w:eastAsia="zh-CN"/>
        </w:rPr>
        <w:t>5G-EIR</w:t>
      </w:r>
      <w:r w:rsidRPr="009E0DE1">
        <w:rPr>
          <w:lang w:eastAsia="zh-CN"/>
        </w:rPr>
        <w:tab/>
        <w:t>5G-Equipment Identity Register</w:t>
      </w:r>
    </w:p>
    <w:p w14:paraId="6B5003B4" w14:textId="77777777" w:rsidR="00C32251" w:rsidRPr="009E0DE1" w:rsidRDefault="00C32251" w:rsidP="00C32251">
      <w:pPr>
        <w:pStyle w:val="EW"/>
        <w:rPr>
          <w:lang w:eastAsia="zh-CN"/>
        </w:rPr>
      </w:pPr>
      <w:r w:rsidRPr="009E0DE1">
        <w:rPr>
          <w:lang w:eastAsia="zh-CN"/>
        </w:rPr>
        <w:t>5G-GUTI</w:t>
      </w:r>
      <w:r w:rsidRPr="009E0DE1">
        <w:rPr>
          <w:lang w:eastAsia="zh-CN"/>
        </w:rPr>
        <w:tab/>
        <w:t>5G Globally Unique Temporary Identifier</w:t>
      </w:r>
    </w:p>
    <w:p w14:paraId="77AB019B" w14:textId="77777777" w:rsidR="00C32251" w:rsidRDefault="00C32251" w:rsidP="00C32251">
      <w:pPr>
        <w:pStyle w:val="EW"/>
        <w:rPr>
          <w:lang w:eastAsia="zh-CN"/>
        </w:rPr>
      </w:pPr>
      <w:r>
        <w:rPr>
          <w:lang w:eastAsia="zh-CN"/>
        </w:rPr>
        <w:t>5G-BRG</w:t>
      </w:r>
      <w:r>
        <w:rPr>
          <w:lang w:eastAsia="zh-CN"/>
        </w:rPr>
        <w:tab/>
        <w:t>5G Broadband Residential Gateway</w:t>
      </w:r>
    </w:p>
    <w:p w14:paraId="766982D4" w14:textId="77777777" w:rsidR="00C32251" w:rsidRDefault="00C32251" w:rsidP="00C32251">
      <w:pPr>
        <w:pStyle w:val="EW"/>
        <w:rPr>
          <w:lang w:eastAsia="zh-CN"/>
        </w:rPr>
      </w:pPr>
      <w:r>
        <w:rPr>
          <w:lang w:eastAsia="zh-CN"/>
        </w:rPr>
        <w:t>5G-CRG</w:t>
      </w:r>
      <w:r>
        <w:rPr>
          <w:lang w:eastAsia="zh-CN"/>
        </w:rPr>
        <w:tab/>
        <w:t>5G Cable Residential Gateway</w:t>
      </w:r>
    </w:p>
    <w:p w14:paraId="48CCF208" w14:textId="77777777" w:rsidR="00C32251" w:rsidRDefault="00C32251" w:rsidP="00C32251">
      <w:pPr>
        <w:pStyle w:val="EW"/>
        <w:rPr>
          <w:lang w:eastAsia="zh-CN"/>
        </w:rPr>
      </w:pPr>
      <w:r>
        <w:rPr>
          <w:lang w:eastAsia="zh-CN"/>
        </w:rPr>
        <w:t>5G GM</w:t>
      </w:r>
      <w:r>
        <w:rPr>
          <w:lang w:eastAsia="zh-CN"/>
        </w:rPr>
        <w:tab/>
        <w:t>5G Grand Master</w:t>
      </w:r>
    </w:p>
    <w:p w14:paraId="796DEFD9" w14:textId="77777777" w:rsidR="00C32251" w:rsidRDefault="00C32251" w:rsidP="00C32251">
      <w:pPr>
        <w:pStyle w:val="EW"/>
        <w:rPr>
          <w:lang w:eastAsia="zh-CN"/>
        </w:rPr>
      </w:pPr>
      <w:r>
        <w:rPr>
          <w:lang w:eastAsia="zh-CN"/>
        </w:rPr>
        <w:t>5G-RG</w:t>
      </w:r>
      <w:r>
        <w:rPr>
          <w:lang w:eastAsia="zh-CN"/>
        </w:rPr>
        <w:tab/>
        <w:t>5G Residential Gateway</w:t>
      </w:r>
    </w:p>
    <w:p w14:paraId="09975AF6" w14:textId="77777777" w:rsidR="00C32251" w:rsidRPr="009E0DE1" w:rsidRDefault="00C32251" w:rsidP="00C32251">
      <w:pPr>
        <w:pStyle w:val="EW"/>
      </w:pPr>
      <w:r w:rsidRPr="009E0DE1">
        <w:rPr>
          <w:lang w:eastAsia="zh-CN"/>
        </w:rPr>
        <w:t>5G-S-TMSI</w:t>
      </w:r>
      <w:r w:rsidRPr="009E0DE1">
        <w:rPr>
          <w:lang w:eastAsia="zh-CN"/>
        </w:rPr>
        <w:tab/>
        <w:t>5G S-Temporary Mobile Subscription Identifier</w:t>
      </w:r>
    </w:p>
    <w:p w14:paraId="0E893E0D" w14:textId="77777777" w:rsidR="00C32251" w:rsidRDefault="00C32251" w:rsidP="00C32251">
      <w:pPr>
        <w:pStyle w:val="EW"/>
      </w:pPr>
      <w:r>
        <w:t>5G VN</w:t>
      </w:r>
      <w:r>
        <w:tab/>
        <w:t>5G Virtual Network</w:t>
      </w:r>
    </w:p>
    <w:p w14:paraId="421E326B" w14:textId="77777777" w:rsidR="00C32251" w:rsidRPr="009E0DE1" w:rsidRDefault="00C32251" w:rsidP="00C32251">
      <w:pPr>
        <w:pStyle w:val="EW"/>
      </w:pPr>
      <w:r w:rsidRPr="009E0DE1">
        <w:t>5QI</w:t>
      </w:r>
      <w:r w:rsidRPr="009E0DE1">
        <w:tab/>
        <w:t>5G QoS Identifier</w:t>
      </w:r>
    </w:p>
    <w:p w14:paraId="1B810778" w14:textId="77777777" w:rsidR="00C32251" w:rsidRPr="009E0DE1" w:rsidRDefault="00C32251" w:rsidP="00C32251">
      <w:pPr>
        <w:pStyle w:val="EW"/>
        <w:keepNext/>
      </w:pPr>
      <w:r w:rsidRPr="009E0DE1">
        <w:t>AF</w:t>
      </w:r>
      <w:r w:rsidRPr="009E0DE1">
        <w:tab/>
        <w:t>Application Function</w:t>
      </w:r>
    </w:p>
    <w:p w14:paraId="40083CD8" w14:textId="77777777" w:rsidR="00C32251" w:rsidRPr="009E0DE1" w:rsidRDefault="00C32251" w:rsidP="00C32251">
      <w:pPr>
        <w:pStyle w:val="EW"/>
        <w:keepNext/>
      </w:pPr>
      <w:r w:rsidRPr="009E0DE1">
        <w:t>AMF</w:t>
      </w:r>
      <w:r w:rsidRPr="009E0DE1">
        <w:tab/>
        <w:t>Access and Mobility Management Function</w:t>
      </w:r>
    </w:p>
    <w:p w14:paraId="1712F16E" w14:textId="77777777" w:rsidR="00C32251" w:rsidRPr="009E0DE1" w:rsidRDefault="00C32251" w:rsidP="00C32251">
      <w:pPr>
        <w:pStyle w:val="EW"/>
        <w:keepNext/>
      </w:pPr>
      <w:r w:rsidRPr="009E0DE1">
        <w:t>AS</w:t>
      </w:r>
      <w:r w:rsidRPr="009E0DE1">
        <w:tab/>
        <w:t>Access Stratum</w:t>
      </w:r>
    </w:p>
    <w:p w14:paraId="4CC4BCF6" w14:textId="77777777" w:rsidR="00C32251" w:rsidRDefault="00C32251" w:rsidP="00C32251">
      <w:pPr>
        <w:pStyle w:val="EW"/>
      </w:pPr>
      <w:r>
        <w:t>ATSSS</w:t>
      </w:r>
      <w:r>
        <w:tab/>
        <w:t>Access Traffic Steering, Switching, Splitting</w:t>
      </w:r>
    </w:p>
    <w:p w14:paraId="32920575" w14:textId="77777777" w:rsidR="00C32251" w:rsidRDefault="00C32251" w:rsidP="00C32251">
      <w:pPr>
        <w:pStyle w:val="EW"/>
      </w:pPr>
      <w:r>
        <w:t>ATSSS-LL</w:t>
      </w:r>
      <w:r>
        <w:tab/>
        <w:t>ATSSS Low-Layer</w:t>
      </w:r>
    </w:p>
    <w:p w14:paraId="26E8160C" w14:textId="77777777" w:rsidR="00C32251" w:rsidRPr="009E0DE1" w:rsidRDefault="00C32251" w:rsidP="00C32251">
      <w:pPr>
        <w:pStyle w:val="EW"/>
      </w:pPr>
      <w:r w:rsidRPr="009E0DE1">
        <w:t>AUSF</w:t>
      </w:r>
      <w:r w:rsidRPr="009E0DE1">
        <w:tab/>
        <w:t>Authentication Server Function</w:t>
      </w:r>
    </w:p>
    <w:p w14:paraId="30A29B35" w14:textId="77777777" w:rsidR="00C32251" w:rsidRDefault="00C32251" w:rsidP="00C32251">
      <w:pPr>
        <w:pStyle w:val="EW"/>
      </w:pPr>
      <w:r>
        <w:t>BMCA</w:t>
      </w:r>
      <w:r>
        <w:tab/>
        <w:t>Best Master Clock Algorithm</w:t>
      </w:r>
    </w:p>
    <w:p w14:paraId="692919B7" w14:textId="77777777" w:rsidR="00C32251" w:rsidRPr="009E0DE1" w:rsidRDefault="00C32251" w:rsidP="00C32251">
      <w:pPr>
        <w:pStyle w:val="EW"/>
      </w:pPr>
      <w:r w:rsidRPr="009E0DE1">
        <w:t>BSF</w:t>
      </w:r>
      <w:r w:rsidRPr="009E0DE1">
        <w:tab/>
        <w:t>Binding Support Function</w:t>
      </w:r>
    </w:p>
    <w:p w14:paraId="68CC7D09" w14:textId="77777777" w:rsidR="00C32251" w:rsidRDefault="00C32251" w:rsidP="00C32251">
      <w:pPr>
        <w:pStyle w:val="EW"/>
      </w:pPr>
      <w:r>
        <w:t>CAG</w:t>
      </w:r>
      <w:r>
        <w:tab/>
        <w:t>Closed Access Group</w:t>
      </w:r>
    </w:p>
    <w:p w14:paraId="07E5B045" w14:textId="77777777" w:rsidR="00C32251" w:rsidRPr="009E0DE1" w:rsidRDefault="00C32251" w:rsidP="00C32251">
      <w:pPr>
        <w:pStyle w:val="EW"/>
      </w:pPr>
      <w:r w:rsidRPr="009E0DE1">
        <w:t>CAPIF</w:t>
      </w:r>
      <w:r w:rsidRPr="009E0DE1">
        <w:tab/>
        <w:t>Common API Framework for 3GPP northbound APIs</w:t>
      </w:r>
    </w:p>
    <w:p w14:paraId="11A7ED0F" w14:textId="77777777" w:rsidR="00C32251" w:rsidRDefault="00C32251" w:rsidP="00C32251">
      <w:pPr>
        <w:pStyle w:val="EW"/>
      </w:pPr>
      <w:r>
        <w:t>CHF</w:t>
      </w:r>
      <w:r>
        <w:tab/>
        <w:t>Charging Function</w:t>
      </w:r>
    </w:p>
    <w:p w14:paraId="723E0F72" w14:textId="77777777" w:rsidR="00C32251" w:rsidRDefault="00C32251" w:rsidP="00C32251">
      <w:pPr>
        <w:pStyle w:val="EW"/>
      </w:pPr>
      <w:r>
        <w:t>CN PDB</w:t>
      </w:r>
      <w:r>
        <w:tab/>
        <w:t>Core Network Packet Delay Budget</w:t>
      </w:r>
    </w:p>
    <w:p w14:paraId="51E36EB1" w14:textId="77777777" w:rsidR="00C32251" w:rsidRPr="009E0DE1" w:rsidRDefault="00C32251" w:rsidP="00C32251">
      <w:pPr>
        <w:pStyle w:val="EW"/>
      </w:pPr>
      <w:r w:rsidRPr="009E0DE1">
        <w:t>CP</w:t>
      </w:r>
      <w:r w:rsidRPr="009E0DE1">
        <w:tab/>
        <w:t>Control Plane</w:t>
      </w:r>
    </w:p>
    <w:p w14:paraId="1D1A53E5" w14:textId="77777777" w:rsidR="00C32251" w:rsidRPr="009E0DE1" w:rsidRDefault="00C32251" w:rsidP="00C32251">
      <w:pPr>
        <w:pStyle w:val="EW"/>
      </w:pPr>
      <w:r w:rsidRPr="009E0DE1">
        <w:t>DL</w:t>
      </w:r>
      <w:r w:rsidRPr="009E0DE1">
        <w:tab/>
        <w:t>Downlink</w:t>
      </w:r>
    </w:p>
    <w:p w14:paraId="161138A2" w14:textId="77777777" w:rsidR="00C32251" w:rsidRPr="009E0DE1" w:rsidRDefault="00C32251" w:rsidP="00C32251">
      <w:pPr>
        <w:pStyle w:val="EW"/>
      </w:pPr>
      <w:r w:rsidRPr="009E0DE1">
        <w:t>DN</w:t>
      </w:r>
      <w:r w:rsidRPr="009E0DE1">
        <w:tab/>
        <w:t>Data Network</w:t>
      </w:r>
    </w:p>
    <w:p w14:paraId="2DB65A6C" w14:textId="77777777" w:rsidR="00C32251" w:rsidRPr="009E0DE1" w:rsidRDefault="00C32251" w:rsidP="00C32251">
      <w:pPr>
        <w:pStyle w:val="EW"/>
      </w:pPr>
      <w:r w:rsidRPr="009E0DE1">
        <w:rPr>
          <w:rFonts w:eastAsia="SimSun"/>
          <w:lang w:eastAsia="zh-CN"/>
        </w:rPr>
        <w:t>DNAI</w:t>
      </w:r>
      <w:r w:rsidRPr="009E0DE1">
        <w:tab/>
      </w:r>
      <w:r w:rsidRPr="009E0DE1">
        <w:rPr>
          <w:rFonts w:eastAsia="SimSun"/>
          <w:lang w:eastAsia="zh-CN"/>
        </w:rPr>
        <w:t>DN Access Identifier</w:t>
      </w:r>
    </w:p>
    <w:p w14:paraId="47B7A438" w14:textId="77777777" w:rsidR="00C32251" w:rsidRPr="009E0DE1" w:rsidRDefault="00C32251" w:rsidP="00C32251">
      <w:pPr>
        <w:pStyle w:val="EW"/>
      </w:pPr>
      <w:r w:rsidRPr="009E0DE1">
        <w:t>DNN</w:t>
      </w:r>
      <w:r w:rsidRPr="009E0DE1">
        <w:tab/>
        <w:t>Data Network Name</w:t>
      </w:r>
    </w:p>
    <w:p w14:paraId="6B23E104" w14:textId="77777777" w:rsidR="00C32251" w:rsidRPr="009E0DE1" w:rsidRDefault="00C32251" w:rsidP="00C32251">
      <w:pPr>
        <w:pStyle w:val="EW"/>
      </w:pPr>
      <w:r w:rsidRPr="009E0DE1">
        <w:t>DRX</w:t>
      </w:r>
      <w:r w:rsidRPr="009E0DE1">
        <w:tab/>
        <w:t>Discontinuous Reception</w:t>
      </w:r>
    </w:p>
    <w:p w14:paraId="5A7C4D23" w14:textId="77777777" w:rsidR="00C32251" w:rsidRDefault="00C32251" w:rsidP="00C32251">
      <w:pPr>
        <w:pStyle w:val="EW"/>
      </w:pPr>
      <w:r>
        <w:t>DS-TT</w:t>
      </w:r>
      <w:r>
        <w:tab/>
        <w:t>Device-side TSN translator</w:t>
      </w:r>
    </w:p>
    <w:p w14:paraId="6DA82D20" w14:textId="77777777" w:rsidR="00C32251" w:rsidRPr="009E0DE1" w:rsidRDefault="00C32251" w:rsidP="00C32251">
      <w:pPr>
        <w:pStyle w:val="EW"/>
      </w:pPr>
      <w:proofErr w:type="spellStart"/>
      <w:r w:rsidRPr="009E0DE1">
        <w:t>ePDG</w:t>
      </w:r>
      <w:proofErr w:type="spellEnd"/>
      <w:r w:rsidRPr="009E0DE1">
        <w:tab/>
        <w:t>evolved Packet Data Gateway</w:t>
      </w:r>
    </w:p>
    <w:p w14:paraId="67D816AA" w14:textId="77777777" w:rsidR="00C32251" w:rsidRPr="009E0DE1" w:rsidRDefault="00C32251" w:rsidP="00C32251">
      <w:pPr>
        <w:pStyle w:val="EW"/>
      </w:pPr>
      <w:r w:rsidRPr="009E0DE1">
        <w:t>EBI</w:t>
      </w:r>
      <w:r w:rsidRPr="009E0DE1">
        <w:tab/>
        <w:t>EPS Bearer Identity</w:t>
      </w:r>
    </w:p>
    <w:p w14:paraId="67EA6347" w14:textId="77777777" w:rsidR="00C32251" w:rsidRDefault="00C32251" w:rsidP="00C32251">
      <w:pPr>
        <w:pStyle w:val="EW"/>
      </w:pPr>
      <w:r>
        <w:t>EUI</w:t>
      </w:r>
      <w:r>
        <w:tab/>
        <w:t>Extended Unique Identifier</w:t>
      </w:r>
    </w:p>
    <w:p w14:paraId="25EF8DBC" w14:textId="77777777" w:rsidR="00C32251" w:rsidRPr="009E0DE1" w:rsidRDefault="00C32251" w:rsidP="00C32251">
      <w:pPr>
        <w:pStyle w:val="EW"/>
      </w:pPr>
      <w:r w:rsidRPr="009E0DE1">
        <w:t>FAR</w:t>
      </w:r>
      <w:r w:rsidRPr="009E0DE1">
        <w:tab/>
        <w:t>Forwarding Action Rule</w:t>
      </w:r>
    </w:p>
    <w:p w14:paraId="721D3132" w14:textId="77777777" w:rsidR="00C32251" w:rsidRDefault="00C32251" w:rsidP="00C32251">
      <w:pPr>
        <w:pStyle w:val="EW"/>
      </w:pPr>
      <w:r>
        <w:t>FN-BRG</w:t>
      </w:r>
      <w:r>
        <w:tab/>
        <w:t>Fixed Network Broadband RG</w:t>
      </w:r>
    </w:p>
    <w:p w14:paraId="64F54B70" w14:textId="77777777" w:rsidR="00C32251" w:rsidRDefault="00C32251" w:rsidP="00C32251">
      <w:pPr>
        <w:pStyle w:val="EW"/>
      </w:pPr>
      <w:r>
        <w:t>FN-CRG</w:t>
      </w:r>
      <w:r>
        <w:tab/>
        <w:t>Fixed Network Cable RG</w:t>
      </w:r>
    </w:p>
    <w:p w14:paraId="315C06B1" w14:textId="77777777" w:rsidR="00C32251" w:rsidRDefault="00C32251" w:rsidP="00C32251">
      <w:pPr>
        <w:pStyle w:val="EW"/>
      </w:pPr>
      <w:r>
        <w:t>FN-RG</w:t>
      </w:r>
      <w:r>
        <w:tab/>
        <w:t>Fixed Network RG</w:t>
      </w:r>
    </w:p>
    <w:p w14:paraId="32798992" w14:textId="77777777" w:rsidR="00C32251" w:rsidRPr="009E0DE1" w:rsidRDefault="00C32251" w:rsidP="00C32251">
      <w:pPr>
        <w:pStyle w:val="EW"/>
      </w:pPr>
      <w:r w:rsidRPr="009E0DE1">
        <w:t>FQDN</w:t>
      </w:r>
      <w:r w:rsidRPr="009E0DE1">
        <w:tab/>
        <w:t>Fully Qualified Domain Name</w:t>
      </w:r>
    </w:p>
    <w:p w14:paraId="7B9F74A3" w14:textId="77777777" w:rsidR="00C32251" w:rsidRPr="009E0DE1" w:rsidRDefault="00C32251" w:rsidP="00C32251">
      <w:pPr>
        <w:pStyle w:val="EW"/>
        <w:rPr>
          <w:lang w:eastAsia="zh-CN"/>
        </w:rPr>
      </w:pPr>
      <w:r w:rsidRPr="009E0DE1">
        <w:rPr>
          <w:lang w:eastAsia="zh-CN"/>
        </w:rPr>
        <w:t>GFBR</w:t>
      </w:r>
      <w:r w:rsidRPr="009E0DE1">
        <w:rPr>
          <w:lang w:eastAsia="zh-CN"/>
        </w:rPr>
        <w:tab/>
        <w:t>Guaranteed Flow Bit Rate</w:t>
      </w:r>
    </w:p>
    <w:p w14:paraId="2F4A7FCF" w14:textId="77777777" w:rsidR="00C32251" w:rsidRPr="009E0DE1" w:rsidRDefault="00C32251" w:rsidP="00C32251">
      <w:pPr>
        <w:pStyle w:val="EW"/>
        <w:rPr>
          <w:lang w:eastAsia="zh-CN"/>
        </w:rPr>
      </w:pPr>
      <w:r w:rsidRPr="009E0DE1">
        <w:rPr>
          <w:rFonts w:eastAsia="SimSun"/>
        </w:rPr>
        <w:t>GMLC</w:t>
      </w:r>
      <w:r w:rsidRPr="009E0DE1">
        <w:rPr>
          <w:rFonts w:eastAsia="SimSun"/>
        </w:rPr>
        <w:tab/>
        <w:t>Gateway Mobile Location Centre</w:t>
      </w:r>
    </w:p>
    <w:p w14:paraId="581605EF" w14:textId="77777777" w:rsidR="00C32251" w:rsidRPr="009E0DE1" w:rsidRDefault="00C32251" w:rsidP="00C32251">
      <w:pPr>
        <w:pStyle w:val="EW"/>
        <w:rPr>
          <w:lang w:eastAsia="zh-CN"/>
        </w:rPr>
      </w:pPr>
      <w:r w:rsidRPr="009E0DE1">
        <w:rPr>
          <w:lang w:eastAsia="zh-CN"/>
        </w:rPr>
        <w:t>GPSI</w:t>
      </w:r>
      <w:r w:rsidRPr="009E0DE1">
        <w:rPr>
          <w:lang w:eastAsia="zh-CN"/>
        </w:rPr>
        <w:tab/>
        <w:t>Generic Public Subscription Identifier</w:t>
      </w:r>
    </w:p>
    <w:p w14:paraId="5FEE8494" w14:textId="77777777" w:rsidR="00C32251" w:rsidRPr="009E0DE1" w:rsidRDefault="00C32251" w:rsidP="00C32251">
      <w:pPr>
        <w:pStyle w:val="EW"/>
        <w:rPr>
          <w:lang w:eastAsia="zh-CN"/>
        </w:rPr>
      </w:pPr>
      <w:r w:rsidRPr="009E0DE1">
        <w:rPr>
          <w:lang w:eastAsia="zh-CN"/>
        </w:rPr>
        <w:t>GUAMI</w:t>
      </w:r>
      <w:r w:rsidRPr="009E0DE1">
        <w:rPr>
          <w:lang w:eastAsia="zh-CN"/>
        </w:rPr>
        <w:tab/>
        <w:t>Globally Unique AMF Identifier</w:t>
      </w:r>
    </w:p>
    <w:p w14:paraId="5C610B0A" w14:textId="77777777" w:rsidR="00C32251" w:rsidRPr="009E0DE1" w:rsidRDefault="00C32251" w:rsidP="00C32251">
      <w:pPr>
        <w:pStyle w:val="EW"/>
        <w:rPr>
          <w:lang w:eastAsia="zh-CN"/>
        </w:rPr>
      </w:pPr>
      <w:r w:rsidRPr="009E0DE1">
        <w:rPr>
          <w:lang w:eastAsia="zh-CN"/>
        </w:rPr>
        <w:t>HR</w:t>
      </w:r>
      <w:r w:rsidRPr="009E0DE1">
        <w:rPr>
          <w:lang w:eastAsia="zh-CN"/>
        </w:rPr>
        <w:tab/>
        <w:t>Home Routed (roaming)</w:t>
      </w:r>
    </w:p>
    <w:p w14:paraId="11F16058" w14:textId="77777777" w:rsidR="00C32251" w:rsidRDefault="00C32251" w:rsidP="00C32251">
      <w:pPr>
        <w:pStyle w:val="EW"/>
      </w:pPr>
      <w:r>
        <w:t>IAB</w:t>
      </w:r>
      <w:r>
        <w:tab/>
        <w:t>Integrated access and backhaul</w:t>
      </w:r>
    </w:p>
    <w:p w14:paraId="7409BE0C" w14:textId="77777777" w:rsidR="00C32251" w:rsidRDefault="00C32251" w:rsidP="00C32251">
      <w:pPr>
        <w:pStyle w:val="EW"/>
      </w:pPr>
      <w:r>
        <w:t>IMEI/TAC</w:t>
      </w:r>
      <w:r>
        <w:tab/>
        <w:t>IMEI Type Allocation Code</w:t>
      </w:r>
    </w:p>
    <w:p w14:paraId="34CCC766" w14:textId="77777777" w:rsidR="00C32251" w:rsidRDefault="00C32251" w:rsidP="00C32251">
      <w:pPr>
        <w:pStyle w:val="EW"/>
      </w:pPr>
      <w:r>
        <w:t>IPUPS</w:t>
      </w:r>
      <w:r>
        <w:tab/>
        <w:t>Inter PLMN UP Security</w:t>
      </w:r>
    </w:p>
    <w:p w14:paraId="2F0A6368" w14:textId="77777777" w:rsidR="00C32251" w:rsidRDefault="00C32251" w:rsidP="00C32251">
      <w:pPr>
        <w:pStyle w:val="EW"/>
      </w:pPr>
      <w:r>
        <w:t>I-SMF</w:t>
      </w:r>
      <w:r>
        <w:tab/>
        <w:t>Intermediate SMF</w:t>
      </w:r>
    </w:p>
    <w:p w14:paraId="3C944DF8" w14:textId="77777777" w:rsidR="00C32251" w:rsidRDefault="00C32251" w:rsidP="00C32251">
      <w:pPr>
        <w:pStyle w:val="EW"/>
      </w:pPr>
      <w:r>
        <w:t>I-UPF</w:t>
      </w:r>
      <w:r>
        <w:tab/>
        <w:t>Intermediate UPF</w:t>
      </w:r>
    </w:p>
    <w:p w14:paraId="207FFDFC" w14:textId="77777777" w:rsidR="00C32251" w:rsidRPr="009E0DE1" w:rsidRDefault="00C32251" w:rsidP="00C32251">
      <w:pPr>
        <w:pStyle w:val="EW"/>
      </w:pPr>
      <w:r w:rsidRPr="009E0DE1">
        <w:t>LADN</w:t>
      </w:r>
      <w:r w:rsidRPr="009E0DE1">
        <w:tab/>
        <w:t>Local Area Data Network</w:t>
      </w:r>
    </w:p>
    <w:p w14:paraId="693F6CAF" w14:textId="77777777" w:rsidR="00C32251" w:rsidRPr="009E0DE1" w:rsidRDefault="00C32251" w:rsidP="00C32251">
      <w:pPr>
        <w:pStyle w:val="EW"/>
      </w:pPr>
      <w:r w:rsidRPr="009E0DE1">
        <w:t>LBO</w:t>
      </w:r>
      <w:r w:rsidRPr="009E0DE1">
        <w:tab/>
        <w:t>Local Break Out (roaming)</w:t>
      </w:r>
    </w:p>
    <w:p w14:paraId="413961FF" w14:textId="77777777" w:rsidR="00C32251" w:rsidRPr="009E0DE1" w:rsidRDefault="00C32251" w:rsidP="00C32251">
      <w:pPr>
        <w:pStyle w:val="EW"/>
        <w:rPr>
          <w:rFonts w:eastAsia="SimSun"/>
        </w:rPr>
      </w:pPr>
      <w:r w:rsidRPr="009E0DE1">
        <w:rPr>
          <w:rFonts w:eastAsia="SimSun"/>
        </w:rPr>
        <w:lastRenderedPageBreak/>
        <w:t>LMF</w:t>
      </w:r>
      <w:r w:rsidRPr="009E0DE1">
        <w:rPr>
          <w:rFonts w:eastAsia="SimSun"/>
        </w:rPr>
        <w:tab/>
        <w:t>Location Management Function</w:t>
      </w:r>
    </w:p>
    <w:p w14:paraId="5171471B" w14:textId="77777777" w:rsidR="00C32251" w:rsidRDefault="00C32251" w:rsidP="00C32251">
      <w:pPr>
        <w:pStyle w:val="EW"/>
        <w:rPr>
          <w:rFonts w:eastAsia="SimSun"/>
        </w:rPr>
      </w:pPr>
      <w:proofErr w:type="spellStart"/>
      <w:r>
        <w:rPr>
          <w:rFonts w:eastAsia="SimSun"/>
        </w:rPr>
        <w:t>LoA</w:t>
      </w:r>
      <w:proofErr w:type="spellEnd"/>
      <w:r>
        <w:rPr>
          <w:rFonts w:eastAsia="SimSun"/>
        </w:rPr>
        <w:tab/>
        <w:t>Level of Automation</w:t>
      </w:r>
    </w:p>
    <w:p w14:paraId="01C1BDFD" w14:textId="77777777" w:rsidR="00C32251" w:rsidRDefault="00C32251" w:rsidP="00C32251">
      <w:pPr>
        <w:pStyle w:val="EW"/>
        <w:rPr>
          <w:rFonts w:eastAsia="SimSun"/>
        </w:rPr>
      </w:pPr>
      <w:r>
        <w:rPr>
          <w:rFonts w:eastAsia="SimSun"/>
        </w:rPr>
        <w:t>LPP</w:t>
      </w:r>
      <w:r>
        <w:rPr>
          <w:rFonts w:eastAsia="SimSun"/>
        </w:rPr>
        <w:tab/>
        <w:t>LTE Positioning Protocol</w:t>
      </w:r>
    </w:p>
    <w:p w14:paraId="00A24AF6" w14:textId="77777777" w:rsidR="00C32251" w:rsidRPr="009E0DE1" w:rsidRDefault="00C32251" w:rsidP="00C32251">
      <w:pPr>
        <w:pStyle w:val="EW"/>
      </w:pPr>
      <w:r w:rsidRPr="009E0DE1">
        <w:rPr>
          <w:rFonts w:eastAsia="SimSun"/>
        </w:rPr>
        <w:t>LRF</w:t>
      </w:r>
      <w:r w:rsidRPr="009E0DE1">
        <w:rPr>
          <w:rFonts w:eastAsia="SimSun"/>
        </w:rPr>
        <w:tab/>
        <w:t>Location Retrieval Function</w:t>
      </w:r>
    </w:p>
    <w:p w14:paraId="6D226DBF" w14:textId="77777777" w:rsidR="00C32251" w:rsidRPr="009E0DE1" w:rsidRDefault="00C32251" w:rsidP="00C32251">
      <w:pPr>
        <w:pStyle w:val="EW"/>
        <w:rPr>
          <w:lang w:eastAsia="zh-CN"/>
        </w:rPr>
      </w:pPr>
      <w:r w:rsidRPr="009E0DE1">
        <w:rPr>
          <w:lang w:eastAsia="zh-CN"/>
        </w:rPr>
        <w:t>MCX</w:t>
      </w:r>
      <w:r w:rsidRPr="009E0DE1">
        <w:rPr>
          <w:lang w:eastAsia="zh-CN"/>
        </w:rPr>
        <w:tab/>
        <w:t>Mission Critical Service</w:t>
      </w:r>
    </w:p>
    <w:p w14:paraId="5CD939EE" w14:textId="77777777" w:rsidR="00C32251" w:rsidRPr="009E0DE1" w:rsidRDefault="00C32251" w:rsidP="00C32251">
      <w:pPr>
        <w:pStyle w:val="EW"/>
        <w:rPr>
          <w:lang w:eastAsia="zh-CN"/>
        </w:rPr>
      </w:pPr>
      <w:r w:rsidRPr="009E0DE1">
        <w:rPr>
          <w:lang w:eastAsia="zh-CN"/>
        </w:rPr>
        <w:t>MDBV</w:t>
      </w:r>
      <w:r w:rsidRPr="009E0DE1">
        <w:rPr>
          <w:lang w:eastAsia="zh-CN"/>
        </w:rPr>
        <w:tab/>
        <w:t>Maximum Data Burst Volume</w:t>
      </w:r>
    </w:p>
    <w:p w14:paraId="14904EBC" w14:textId="77777777" w:rsidR="00C32251" w:rsidRPr="009E0DE1" w:rsidRDefault="00C32251" w:rsidP="00C32251">
      <w:pPr>
        <w:pStyle w:val="EW"/>
        <w:rPr>
          <w:lang w:eastAsia="zh-CN"/>
        </w:rPr>
      </w:pPr>
      <w:r w:rsidRPr="009E0DE1">
        <w:rPr>
          <w:lang w:eastAsia="zh-CN"/>
        </w:rPr>
        <w:t>MFBR</w:t>
      </w:r>
      <w:r w:rsidRPr="009E0DE1">
        <w:rPr>
          <w:lang w:eastAsia="zh-CN"/>
        </w:rPr>
        <w:tab/>
        <w:t>Maximum Flow Bit Rate</w:t>
      </w:r>
    </w:p>
    <w:p w14:paraId="7F292BA7" w14:textId="77777777" w:rsidR="00C32251" w:rsidRPr="009E0DE1" w:rsidRDefault="00C32251" w:rsidP="00C32251">
      <w:pPr>
        <w:pStyle w:val="EW"/>
      </w:pPr>
      <w:r w:rsidRPr="009E0DE1">
        <w:t>MICO</w:t>
      </w:r>
      <w:r w:rsidRPr="009E0DE1">
        <w:tab/>
        <w:t>Mobile Initiated Connection Only</w:t>
      </w:r>
    </w:p>
    <w:p w14:paraId="697CB00F" w14:textId="77777777" w:rsidR="00C32251" w:rsidRPr="009E0DE1" w:rsidRDefault="00C32251" w:rsidP="00C32251">
      <w:pPr>
        <w:pStyle w:val="EW"/>
      </w:pPr>
      <w:r w:rsidRPr="009E0DE1">
        <w:t>MPS</w:t>
      </w:r>
      <w:r w:rsidRPr="009E0DE1">
        <w:tab/>
        <w:t>Multimedia Priority Service</w:t>
      </w:r>
    </w:p>
    <w:p w14:paraId="6F7B1C2B" w14:textId="77777777" w:rsidR="00C32251" w:rsidRDefault="00C32251" w:rsidP="00C32251">
      <w:pPr>
        <w:pStyle w:val="EW"/>
      </w:pPr>
      <w:r>
        <w:t>MPTCP</w:t>
      </w:r>
      <w:r>
        <w:tab/>
        <w:t>Multi-Path TCP Protocol</w:t>
      </w:r>
    </w:p>
    <w:p w14:paraId="60F48CF6" w14:textId="77777777" w:rsidR="00C32251" w:rsidRPr="009E0DE1" w:rsidRDefault="00C32251" w:rsidP="00C32251">
      <w:pPr>
        <w:pStyle w:val="EW"/>
      </w:pPr>
      <w:r w:rsidRPr="009E0DE1">
        <w:t>N3IWF</w:t>
      </w:r>
      <w:r w:rsidRPr="009E0DE1">
        <w:tab/>
        <w:t xml:space="preserve">Non-3GPP </w:t>
      </w:r>
      <w:proofErr w:type="spellStart"/>
      <w:r w:rsidRPr="009E0DE1">
        <w:t>InterWorking</w:t>
      </w:r>
      <w:proofErr w:type="spellEnd"/>
      <w:r w:rsidRPr="009E0DE1">
        <w:t xml:space="preserve"> Function</w:t>
      </w:r>
    </w:p>
    <w:p w14:paraId="20D0B693" w14:textId="77777777" w:rsidR="00C32251" w:rsidRDefault="00C32251" w:rsidP="00C32251">
      <w:pPr>
        <w:pStyle w:val="EW"/>
      </w:pPr>
      <w:r>
        <w:t>N5CW</w:t>
      </w:r>
      <w:r>
        <w:tab/>
        <w:t>Non-5G-Capable over WLAN</w:t>
      </w:r>
    </w:p>
    <w:p w14:paraId="01F8ECE3" w14:textId="77777777" w:rsidR="00C32251" w:rsidRPr="009E0DE1" w:rsidRDefault="00C32251" w:rsidP="00C32251">
      <w:pPr>
        <w:pStyle w:val="EW"/>
      </w:pPr>
      <w:r w:rsidRPr="009E0DE1">
        <w:t>NAI</w:t>
      </w:r>
      <w:r w:rsidRPr="009E0DE1">
        <w:tab/>
        <w:t>Network Access Identifier</w:t>
      </w:r>
    </w:p>
    <w:p w14:paraId="45A47EE1" w14:textId="77777777" w:rsidR="00C32251" w:rsidRPr="009E0DE1" w:rsidRDefault="00C32251" w:rsidP="00C32251">
      <w:pPr>
        <w:pStyle w:val="EW"/>
      </w:pPr>
      <w:r w:rsidRPr="009E0DE1">
        <w:t>NEF</w:t>
      </w:r>
      <w:r w:rsidRPr="009E0DE1">
        <w:tab/>
        <w:t>Network Exposure Function</w:t>
      </w:r>
    </w:p>
    <w:p w14:paraId="52A46358" w14:textId="77777777" w:rsidR="00C32251" w:rsidRPr="009E0DE1" w:rsidRDefault="00C32251" w:rsidP="00C32251">
      <w:pPr>
        <w:pStyle w:val="EW"/>
      </w:pPr>
      <w:r w:rsidRPr="009E0DE1">
        <w:t>NF</w:t>
      </w:r>
      <w:r w:rsidRPr="009E0DE1">
        <w:tab/>
        <w:t>Network Function</w:t>
      </w:r>
    </w:p>
    <w:p w14:paraId="0783FD24" w14:textId="77777777" w:rsidR="00C32251" w:rsidRPr="009E0DE1" w:rsidRDefault="00C32251" w:rsidP="00C32251">
      <w:pPr>
        <w:pStyle w:val="EW"/>
      </w:pPr>
      <w:r w:rsidRPr="009E0DE1">
        <w:t>NGAP</w:t>
      </w:r>
      <w:r w:rsidRPr="009E0DE1">
        <w:tab/>
        <w:t>Next Generation Application Protocol</w:t>
      </w:r>
    </w:p>
    <w:p w14:paraId="6D92FD35" w14:textId="77777777" w:rsidR="00C32251" w:rsidRDefault="00C32251" w:rsidP="00C32251">
      <w:pPr>
        <w:pStyle w:val="EW"/>
      </w:pPr>
      <w:r>
        <w:t>NID</w:t>
      </w:r>
      <w:r>
        <w:tab/>
        <w:t>Network identifier</w:t>
      </w:r>
    </w:p>
    <w:p w14:paraId="3B08BDC2" w14:textId="77777777" w:rsidR="00C32251" w:rsidRDefault="00C32251" w:rsidP="00C32251">
      <w:pPr>
        <w:pStyle w:val="EW"/>
      </w:pPr>
      <w:r>
        <w:t>NPN</w:t>
      </w:r>
      <w:r>
        <w:tab/>
        <w:t>Non-Public Network</w:t>
      </w:r>
    </w:p>
    <w:p w14:paraId="59649DB5" w14:textId="77777777" w:rsidR="00C32251" w:rsidRPr="009E0DE1" w:rsidRDefault="00C32251" w:rsidP="00C32251">
      <w:pPr>
        <w:pStyle w:val="EW"/>
      </w:pPr>
      <w:r w:rsidRPr="009E0DE1">
        <w:t>NR</w:t>
      </w:r>
      <w:r w:rsidRPr="009E0DE1">
        <w:tab/>
        <w:t>New Radio</w:t>
      </w:r>
    </w:p>
    <w:p w14:paraId="0403079E" w14:textId="77777777" w:rsidR="00C32251" w:rsidRPr="009E0DE1" w:rsidRDefault="00C32251" w:rsidP="00C32251">
      <w:pPr>
        <w:pStyle w:val="EW"/>
      </w:pPr>
      <w:r w:rsidRPr="009E0DE1">
        <w:t>NRF</w:t>
      </w:r>
      <w:r w:rsidRPr="009E0DE1">
        <w:tab/>
        <w:t>Network Repository Function</w:t>
      </w:r>
    </w:p>
    <w:p w14:paraId="0347EA3B" w14:textId="77777777" w:rsidR="00C32251" w:rsidRPr="009E0DE1" w:rsidRDefault="00C32251" w:rsidP="00C32251">
      <w:pPr>
        <w:pStyle w:val="EW"/>
      </w:pPr>
      <w:r w:rsidRPr="009E0DE1">
        <w:t>NSI ID</w:t>
      </w:r>
      <w:r w:rsidRPr="009E0DE1">
        <w:tab/>
        <w:t>Network Slice Instance Identifier</w:t>
      </w:r>
    </w:p>
    <w:p w14:paraId="155DF690" w14:textId="7CC36149" w:rsidR="00C32251" w:rsidRDefault="00C32251" w:rsidP="00C32251">
      <w:pPr>
        <w:pStyle w:val="EW"/>
        <w:rPr>
          <w:ins w:id="9" w:author="zte" w:date="2020-05-10T23:46:00Z"/>
        </w:rPr>
      </w:pPr>
      <w:r>
        <w:t>NSSAA</w:t>
      </w:r>
      <w:r>
        <w:tab/>
        <w:t>Network Slice-Specific Authentication and Authorization</w:t>
      </w:r>
    </w:p>
    <w:p w14:paraId="6E78166B" w14:textId="1D68F58A" w:rsidR="00C32251" w:rsidRDefault="00C32251" w:rsidP="00C32251">
      <w:pPr>
        <w:pStyle w:val="EW"/>
      </w:pPr>
      <w:ins w:id="10" w:author="zte" w:date="2020-05-10T23:46:00Z">
        <w:r>
          <w:t>NS</w:t>
        </w:r>
      </w:ins>
      <w:ins w:id="11" w:author="zte" w:date="2020-05-10T23:47:00Z">
        <w:r>
          <w:t>SAAF</w:t>
        </w:r>
        <w:r w:rsidRPr="00C32251">
          <w:t xml:space="preserve"> </w:t>
        </w:r>
        <w:r>
          <w:tab/>
          <w:t>Network Slice-Specific Authentication and Authorization Function</w:t>
        </w:r>
      </w:ins>
    </w:p>
    <w:p w14:paraId="64840628" w14:textId="3C64852B" w:rsidR="00C32251" w:rsidRPr="009E0DE1" w:rsidRDefault="00C32251" w:rsidP="00C32251">
      <w:pPr>
        <w:pStyle w:val="EW"/>
      </w:pPr>
      <w:r w:rsidRPr="009E0DE1">
        <w:t>NSSAI</w:t>
      </w:r>
      <w:r w:rsidRPr="009E0DE1">
        <w:tab/>
        <w:t>Network Slice Selection Assistance Information</w:t>
      </w:r>
    </w:p>
    <w:p w14:paraId="37ED0985" w14:textId="77777777" w:rsidR="00C32251" w:rsidRPr="009E0DE1" w:rsidRDefault="00C32251" w:rsidP="00C32251">
      <w:pPr>
        <w:pStyle w:val="EW"/>
      </w:pPr>
      <w:r w:rsidRPr="009E0DE1">
        <w:t>NSSF</w:t>
      </w:r>
      <w:r w:rsidRPr="009E0DE1">
        <w:tab/>
        <w:t>Network Slice Selection Function</w:t>
      </w:r>
    </w:p>
    <w:p w14:paraId="1B92F6C1" w14:textId="77777777" w:rsidR="00C32251" w:rsidRPr="009E0DE1" w:rsidRDefault="00C32251" w:rsidP="00C32251">
      <w:pPr>
        <w:pStyle w:val="EW"/>
      </w:pPr>
      <w:r w:rsidRPr="009E0DE1">
        <w:rPr>
          <w:rFonts w:eastAsia="SimSun"/>
          <w:lang w:eastAsia="zh-CN"/>
        </w:rPr>
        <w:t>NSSP</w:t>
      </w:r>
      <w:r w:rsidRPr="009E0DE1">
        <w:tab/>
      </w:r>
      <w:r w:rsidRPr="009E0DE1">
        <w:rPr>
          <w:rFonts w:eastAsia="SimSun"/>
          <w:lang w:eastAsia="zh-CN"/>
        </w:rPr>
        <w:t>Network Slice Selection Policy</w:t>
      </w:r>
    </w:p>
    <w:p w14:paraId="70110FDE" w14:textId="77777777" w:rsidR="00C32251" w:rsidRDefault="00C32251" w:rsidP="00C32251">
      <w:pPr>
        <w:pStyle w:val="EW"/>
      </w:pPr>
      <w:r>
        <w:t>NW-TT</w:t>
      </w:r>
      <w:r>
        <w:tab/>
        <w:t>Network-side TSN translator</w:t>
      </w:r>
    </w:p>
    <w:p w14:paraId="599ABBF8" w14:textId="77777777" w:rsidR="00C32251" w:rsidRPr="009E0DE1" w:rsidRDefault="00C32251" w:rsidP="00C32251">
      <w:pPr>
        <w:pStyle w:val="EW"/>
      </w:pPr>
      <w:r w:rsidRPr="009E0DE1">
        <w:t>NWDAF</w:t>
      </w:r>
      <w:r w:rsidRPr="009E0DE1">
        <w:tab/>
        <w:t>Network Data Analytics Function</w:t>
      </w:r>
    </w:p>
    <w:p w14:paraId="202A10E8" w14:textId="77777777" w:rsidR="00C32251" w:rsidRPr="009E0DE1" w:rsidRDefault="00C32251" w:rsidP="00C32251">
      <w:pPr>
        <w:pStyle w:val="EW"/>
      </w:pPr>
      <w:r w:rsidRPr="009E0DE1">
        <w:t>PCF</w:t>
      </w:r>
      <w:r w:rsidRPr="009E0DE1">
        <w:tab/>
        <w:t>Policy Control Function</w:t>
      </w:r>
    </w:p>
    <w:p w14:paraId="08D758C5" w14:textId="77777777" w:rsidR="00C32251" w:rsidRDefault="00C32251" w:rsidP="00C32251">
      <w:pPr>
        <w:pStyle w:val="EW"/>
        <w:rPr>
          <w:rFonts w:eastAsia="SimSun"/>
          <w:lang w:eastAsia="zh-CN"/>
        </w:rPr>
      </w:pPr>
      <w:r>
        <w:rPr>
          <w:rFonts w:eastAsia="SimSun"/>
          <w:lang w:eastAsia="zh-CN"/>
        </w:rPr>
        <w:t>PDB</w:t>
      </w:r>
      <w:r>
        <w:rPr>
          <w:rFonts w:eastAsia="SimSun"/>
          <w:lang w:eastAsia="zh-CN"/>
        </w:rPr>
        <w:tab/>
        <w:t>Packet Delay Budget</w:t>
      </w:r>
    </w:p>
    <w:p w14:paraId="487531CB" w14:textId="77777777" w:rsidR="00C32251" w:rsidRDefault="00C32251" w:rsidP="00C32251">
      <w:pPr>
        <w:pStyle w:val="EW"/>
        <w:rPr>
          <w:rFonts w:eastAsia="SimSun"/>
          <w:lang w:eastAsia="zh-CN"/>
        </w:rPr>
      </w:pPr>
      <w:r>
        <w:rPr>
          <w:rFonts w:eastAsia="SimSun"/>
          <w:lang w:eastAsia="zh-CN"/>
        </w:rPr>
        <w:t>PDR</w:t>
      </w:r>
      <w:r>
        <w:rPr>
          <w:rFonts w:eastAsia="SimSun"/>
          <w:lang w:eastAsia="zh-CN"/>
        </w:rPr>
        <w:tab/>
        <w:t>Packet Detection Rule</w:t>
      </w:r>
    </w:p>
    <w:p w14:paraId="53040360" w14:textId="77777777" w:rsidR="00C32251" w:rsidRDefault="00C32251" w:rsidP="00C32251">
      <w:pPr>
        <w:pStyle w:val="EW"/>
        <w:rPr>
          <w:rFonts w:eastAsia="SimSun"/>
          <w:lang w:eastAsia="zh-CN"/>
        </w:rPr>
      </w:pPr>
      <w:r>
        <w:rPr>
          <w:rFonts w:eastAsia="SimSun"/>
          <w:lang w:eastAsia="zh-CN"/>
        </w:rPr>
        <w:t>PDU</w:t>
      </w:r>
      <w:r>
        <w:rPr>
          <w:rFonts w:eastAsia="SimSun"/>
          <w:lang w:eastAsia="zh-CN"/>
        </w:rPr>
        <w:tab/>
        <w:t>Protocol Data Unit</w:t>
      </w:r>
    </w:p>
    <w:p w14:paraId="5C02506A" w14:textId="77777777" w:rsidR="00C32251" w:rsidRPr="009E0DE1" w:rsidRDefault="00C32251" w:rsidP="00C322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FD3EAD7" w14:textId="77777777" w:rsidR="00C32251" w:rsidRPr="009E0DE1" w:rsidRDefault="00C32251" w:rsidP="00C322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5FE52F5E" w14:textId="77777777" w:rsidR="00C32251" w:rsidRPr="009E0DE1" w:rsidRDefault="00C32251" w:rsidP="00C32251">
      <w:pPr>
        <w:pStyle w:val="EW"/>
        <w:rPr>
          <w:rFonts w:eastAsia="SimSun"/>
          <w:lang w:eastAsia="zh-CN"/>
        </w:rPr>
      </w:pPr>
      <w:r w:rsidRPr="009E0DE1">
        <w:rPr>
          <w:rFonts w:eastAsia="SimSun"/>
          <w:lang w:eastAsia="zh-CN"/>
        </w:rPr>
        <w:t>PFD</w:t>
      </w:r>
      <w:r w:rsidRPr="009E0DE1">
        <w:tab/>
        <w:t>Packet Flow Description</w:t>
      </w:r>
    </w:p>
    <w:p w14:paraId="76570D40" w14:textId="77777777" w:rsidR="00C32251" w:rsidRDefault="00C32251" w:rsidP="00C322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04A443DE" w14:textId="77777777" w:rsidR="00C32251" w:rsidRPr="009E0DE1" w:rsidRDefault="00C32251" w:rsidP="00C322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2CCC599E" w14:textId="77777777" w:rsidR="00C32251" w:rsidRPr="009E0DE1" w:rsidRDefault="00C32251" w:rsidP="00C322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3696BE31" w14:textId="77777777" w:rsidR="00C32251" w:rsidRPr="009E0DE1" w:rsidRDefault="00C32251" w:rsidP="00C322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00B35B1" w14:textId="77777777" w:rsidR="00C32251" w:rsidRPr="009E0DE1" w:rsidRDefault="00C32251" w:rsidP="00C32251">
      <w:pPr>
        <w:pStyle w:val="EW"/>
      </w:pPr>
      <w:r w:rsidRPr="009E0DE1">
        <w:rPr>
          <w:rFonts w:eastAsia="SimSun"/>
          <w:lang w:eastAsia="zh-CN"/>
        </w:rPr>
        <w:t>PSA</w:t>
      </w:r>
      <w:r w:rsidRPr="009E0DE1">
        <w:rPr>
          <w:rFonts w:eastAsia="SimSun"/>
          <w:lang w:eastAsia="zh-CN"/>
        </w:rPr>
        <w:tab/>
        <w:t>PDU Session Anchor</w:t>
      </w:r>
    </w:p>
    <w:p w14:paraId="5917A39C" w14:textId="77777777" w:rsidR="00C32251" w:rsidRDefault="00C32251" w:rsidP="00C32251">
      <w:pPr>
        <w:pStyle w:val="EW"/>
      </w:pPr>
      <w:r>
        <w:t>PTP</w:t>
      </w:r>
      <w:r>
        <w:tab/>
        <w:t>Precision Time Protocol</w:t>
      </w:r>
    </w:p>
    <w:p w14:paraId="7AEC8F7B" w14:textId="77777777" w:rsidR="00C32251" w:rsidRPr="009E0DE1" w:rsidRDefault="00C32251" w:rsidP="00C32251">
      <w:pPr>
        <w:pStyle w:val="EW"/>
        <w:rPr>
          <w:rFonts w:eastAsia="SimSun"/>
          <w:lang w:eastAsia="zh-CN"/>
        </w:rPr>
      </w:pPr>
      <w:r w:rsidRPr="009E0DE1">
        <w:t>QFI</w:t>
      </w:r>
      <w:r w:rsidRPr="009E0DE1">
        <w:tab/>
        <w:t>QoS Flow Identifier</w:t>
      </w:r>
    </w:p>
    <w:p w14:paraId="60494C88" w14:textId="77777777" w:rsidR="00C32251" w:rsidRPr="009E0DE1" w:rsidRDefault="00C32251" w:rsidP="00C32251">
      <w:pPr>
        <w:pStyle w:val="EW"/>
      </w:pPr>
      <w:proofErr w:type="spellStart"/>
      <w:r w:rsidRPr="009E0DE1">
        <w:t>QoE</w:t>
      </w:r>
      <w:proofErr w:type="spellEnd"/>
      <w:r w:rsidRPr="009E0DE1">
        <w:tab/>
        <w:t>Quality of Experience</w:t>
      </w:r>
    </w:p>
    <w:p w14:paraId="7709D824" w14:textId="77777777" w:rsidR="00C32251" w:rsidRDefault="00C32251" w:rsidP="00C32251">
      <w:pPr>
        <w:pStyle w:val="EW"/>
      </w:pPr>
      <w:r>
        <w:t>RACS</w:t>
      </w:r>
      <w:r>
        <w:tab/>
        <w:t>Radio Capabilities Signalling optimisation</w:t>
      </w:r>
    </w:p>
    <w:p w14:paraId="4FB5DC02" w14:textId="77777777" w:rsidR="00C32251" w:rsidRPr="009E0DE1" w:rsidRDefault="00C32251" w:rsidP="00C32251">
      <w:pPr>
        <w:pStyle w:val="EW"/>
      </w:pPr>
      <w:r w:rsidRPr="009E0DE1">
        <w:t>(R)AN</w:t>
      </w:r>
      <w:r w:rsidRPr="009E0DE1">
        <w:tab/>
        <w:t>(Radio) Access Network</w:t>
      </w:r>
    </w:p>
    <w:p w14:paraId="0EC6072E" w14:textId="77777777" w:rsidR="00C32251" w:rsidRDefault="00C32251" w:rsidP="00C32251">
      <w:pPr>
        <w:pStyle w:val="EW"/>
        <w:rPr>
          <w:rFonts w:eastAsia="SimSun"/>
          <w:lang w:eastAsia="zh-CN"/>
        </w:rPr>
      </w:pPr>
      <w:r>
        <w:rPr>
          <w:rFonts w:eastAsia="SimSun"/>
          <w:lang w:eastAsia="zh-CN"/>
        </w:rPr>
        <w:t>RG</w:t>
      </w:r>
      <w:r>
        <w:rPr>
          <w:rFonts w:eastAsia="SimSun"/>
          <w:lang w:eastAsia="zh-CN"/>
        </w:rPr>
        <w:tab/>
        <w:t>Residential Gateway</w:t>
      </w:r>
    </w:p>
    <w:p w14:paraId="5E0E2A01" w14:textId="77777777" w:rsidR="00C32251" w:rsidRDefault="00C32251" w:rsidP="00C32251">
      <w:pPr>
        <w:pStyle w:val="EW"/>
        <w:rPr>
          <w:rFonts w:eastAsia="SimSun"/>
          <w:lang w:eastAsia="zh-CN"/>
        </w:rPr>
      </w:pPr>
      <w:r>
        <w:rPr>
          <w:rFonts w:eastAsia="SimSun"/>
          <w:lang w:eastAsia="zh-CN"/>
        </w:rPr>
        <w:t>RIM</w:t>
      </w:r>
      <w:r>
        <w:rPr>
          <w:rFonts w:eastAsia="SimSun"/>
          <w:lang w:eastAsia="zh-CN"/>
        </w:rPr>
        <w:tab/>
        <w:t>Remote Interference Management</w:t>
      </w:r>
    </w:p>
    <w:p w14:paraId="606E4E57" w14:textId="77777777" w:rsidR="00C32251" w:rsidRPr="009E0DE1" w:rsidRDefault="00C32251" w:rsidP="00C322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2C0419E" w14:textId="77777777" w:rsidR="00C32251" w:rsidRPr="009E0DE1" w:rsidRDefault="00C32251" w:rsidP="00C32251">
      <w:pPr>
        <w:pStyle w:val="EW"/>
      </w:pPr>
      <w:r w:rsidRPr="009E0DE1">
        <w:rPr>
          <w:rFonts w:eastAsia="SimSun"/>
          <w:lang w:eastAsia="zh-CN"/>
        </w:rPr>
        <w:t>RQI</w:t>
      </w:r>
      <w:r w:rsidRPr="009E0DE1">
        <w:tab/>
      </w:r>
      <w:r w:rsidRPr="009E0DE1">
        <w:rPr>
          <w:rFonts w:eastAsia="SimSun"/>
          <w:lang w:eastAsia="zh-CN"/>
        </w:rPr>
        <w:t>Reflective QoS Indication</w:t>
      </w:r>
    </w:p>
    <w:p w14:paraId="24A1EDFE" w14:textId="77777777" w:rsidR="00C32251" w:rsidRDefault="00C32251" w:rsidP="00C32251">
      <w:pPr>
        <w:pStyle w:val="EW"/>
      </w:pPr>
      <w:r>
        <w:t>RSN</w:t>
      </w:r>
      <w:r>
        <w:tab/>
        <w:t>Redundancy Sequence Number</w:t>
      </w:r>
    </w:p>
    <w:p w14:paraId="7333E777" w14:textId="77777777" w:rsidR="00C32251" w:rsidRPr="009E0DE1" w:rsidRDefault="00C32251" w:rsidP="00C32251">
      <w:pPr>
        <w:pStyle w:val="EW"/>
      </w:pPr>
      <w:r w:rsidRPr="009E0DE1">
        <w:t>SA NR</w:t>
      </w:r>
      <w:r w:rsidRPr="009E0DE1">
        <w:tab/>
        <w:t>Standalone New Radio</w:t>
      </w:r>
    </w:p>
    <w:p w14:paraId="2943A7EF" w14:textId="77777777" w:rsidR="00C32251" w:rsidRPr="009E0DE1" w:rsidRDefault="00C32251" w:rsidP="00C32251">
      <w:pPr>
        <w:pStyle w:val="EW"/>
      </w:pPr>
      <w:r w:rsidRPr="009E0DE1">
        <w:t>SBA</w:t>
      </w:r>
      <w:r w:rsidRPr="009E0DE1">
        <w:tab/>
        <w:t>Service Based Architecture</w:t>
      </w:r>
    </w:p>
    <w:p w14:paraId="238E3E4A" w14:textId="77777777" w:rsidR="00C32251" w:rsidRPr="009E0DE1" w:rsidRDefault="00C32251" w:rsidP="00C32251">
      <w:pPr>
        <w:pStyle w:val="EW"/>
      </w:pPr>
      <w:r w:rsidRPr="009E0DE1">
        <w:t>SBI</w:t>
      </w:r>
      <w:r w:rsidRPr="009E0DE1">
        <w:tab/>
        <w:t>Service Based Interface</w:t>
      </w:r>
    </w:p>
    <w:p w14:paraId="22F854C8" w14:textId="77777777" w:rsidR="00C32251" w:rsidRDefault="00C32251" w:rsidP="00C32251">
      <w:pPr>
        <w:pStyle w:val="EW"/>
        <w:rPr>
          <w:rFonts w:eastAsia="SimSun"/>
          <w:lang w:eastAsia="zh-CN"/>
        </w:rPr>
      </w:pPr>
      <w:r>
        <w:rPr>
          <w:rFonts w:eastAsia="SimSun"/>
          <w:lang w:eastAsia="zh-CN"/>
        </w:rPr>
        <w:t>SCP</w:t>
      </w:r>
      <w:r>
        <w:rPr>
          <w:rFonts w:eastAsia="SimSun"/>
          <w:lang w:eastAsia="zh-CN"/>
        </w:rPr>
        <w:tab/>
        <w:t>Service Communication Proxy</w:t>
      </w:r>
    </w:p>
    <w:p w14:paraId="2BD94377" w14:textId="77777777" w:rsidR="00C32251" w:rsidRPr="009E0DE1" w:rsidRDefault="00C32251" w:rsidP="00C32251">
      <w:pPr>
        <w:pStyle w:val="EW"/>
      </w:pPr>
      <w:r w:rsidRPr="009E0DE1">
        <w:rPr>
          <w:rFonts w:eastAsia="SimSun"/>
          <w:lang w:eastAsia="zh-CN"/>
        </w:rPr>
        <w:t>SD</w:t>
      </w:r>
      <w:r w:rsidRPr="009E0DE1">
        <w:tab/>
      </w:r>
      <w:r w:rsidRPr="009E0DE1">
        <w:rPr>
          <w:rFonts w:eastAsia="SimSun"/>
          <w:lang w:eastAsia="zh-CN"/>
        </w:rPr>
        <w:t>Slice Differentiator</w:t>
      </w:r>
    </w:p>
    <w:p w14:paraId="48FDF8A8" w14:textId="77777777" w:rsidR="00C32251" w:rsidRPr="009E0DE1" w:rsidRDefault="00C32251" w:rsidP="00C32251">
      <w:pPr>
        <w:pStyle w:val="EW"/>
      </w:pPr>
      <w:r w:rsidRPr="009E0DE1">
        <w:t>SEAF</w:t>
      </w:r>
      <w:r w:rsidRPr="009E0DE1">
        <w:tab/>
        <w:t>Security Anchor Functionality</w:t>
      </w:r>
    </w:p>
    <w:p w14:paraId="5239295C" w14:textId="77777777" w:rsidR="00C32251" w:rsidRPr="009E0DE1" w:rsidRDefault="00C32251" w:rsidP="00C32251">
      <w:pPr>
        <w:pStyle w:val="EW"/>
      </w:pPr>
      <w:r w:rsidRPr="009E0DE1">
        <w:t>SEPP</w:t>
      </w:r>
      <w:r w:rsidRPr="009E0DE1">
        <w:tab/>
        <w:t>Security Edge Protection Proxy</w:t>
      </w:r>
    </w:p>
    <w:p w14:paraId="75F49093" w14:textId="77777777" w:rsidR="00C32251" w:rsidRPr="009E0DE1" w:rsidRDefault="00C32251" w:rsidP="00C32251">
      <w:pPr>
        <w:pStyle w:val="EW"/>
      </w:pPr>
      <w:r w:rsidRPr="009E0DE1">
        <w:t>SMF</w:t>
      </w:r>
      <w:r w:rsidRPr="009E0DE1">
        <w:tab/>
        <w:t>Session Management Function</w:t>
      </w:r>
    </w:p>
    <w:p w14:paraId="425B55A8" w14:textId="77777777" w:rsidR="00C32251" w:rsidRPr="009E0DE1" w:rsidRDefault="00C32251" w:rsidP="00C32251">
      <w:pPr>
        <w:pStyle w:val="EW"/>
      </w:pPr>
      <w:r w:rsidRPr="009E0DE1">
        <w:t>SMSF</w:t>
      </w:r>
      <w:r w:rsidRPr="009E0DE1">
        <w:tab/>
        <w:t>Short Message Service Function</w:t>
      </w:r>
    </w:p>
    <w:p w14:paraId="44F1EA6B" w14:textId="77777777" w:rsidR="00C32251" w:rsidRPr="008D6D82" w:rsidRDefault="00C32251" w:rsidP="00C32251">
      <w:pPr>
        <w:pStyle w:val="EW"/>
      </w:pPr>
      <w:r w:rsidRPr="008D6D82">
        <w:t>SN</w:t>
      </w:r>
      <w:r w:rsidRPr="008D6D82">
        <w:tab/>
        <w:t>Sequence Number</w:t>
      </w:r>
    </w:p>
    <w:p w14:paraId="0FBAE34A" w14:textId="77777777" w:rsidR="00C32251" w:rsidRDefault="00C32251" w:rsidP="00C32251">
      <w:pPr>
        <w:pStyle w:val="EW"/>
      </w:pPr>
      <w:r>
        <w:t>SNPN</w:t>
      </w:r>
      <w:r>
        <w:tab/>
        <w:t>Stand-alone Non-Public Network</w:t>
      </w:r>
    </w:p>
    <w:p w14:paraId="0FAE4E40" w14:textId="77777777" w:rsidR="00C32251" w:rsidRPr="009E0DE1" w:rsidRDefault="00C32251" w:rsidP="00C32251">
      <w:pPr>
        <w:pStyle w:val="EW"/>
      </w:pPr>
      <w:r w:rsidRPr="009E0DE1">
        <w:t>S-NSSAI</w:t>
      </w:r>
      <w:r w:rsidRPr="009E0DE1">
        <w:tab/>
        <w:t>Single Network Slice Selection Assistance Information</w:t>
      </w:r>
    </w:p>
    <w:p w14:paraId="2CFCA1DA" w14:textId="77777777" w:rsidR="00C32251" w:rsidRPr="009E0DE1" w:rsidRDefault="00C32251" w:rsidP="00C32251">
      <w:pPr>
        <w:pStyle w:val="EW"/>
        <w:rPr>
          <w:rFonts w:eastAsia="SimSun"/>
          <w:lang w:eastAsia="zh-CN"/>
        </w:rPr>
      </w:pPr>
      <w:r w:rsidRPr="009E0DE1">
        <w:rPr>
          <w:rFonts w:eastAsia="SimSun"/>
          <w:lang w:eastAsia="zh-CN"/>
        </w:rPr>
        <w:lastRenderedPageBreak/>
        <w:t>SSC</w:t>
      </w:r>
      <w:r w:rsidRPr="009E0DE1">
        <w:tab/>
      </w:r>
      <w:r w:rsidRPr="009E0DE1">
        <w:rPr>
          <w:rFonts w:eastAsia="SimSun"/>
          <w:lang w:eastAsia="zh-CN"/>
        </w:rPr>
        <w:t>Session and Service Continuity</w:t>
      </w:r>
    </w:p>
    <w:p w14:paraId="72D9EF4D" w14:textId="77777777" w:rsidR="00C32251" w:rsidRDefault="00C32251" w:rsidP="00C322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2DBE4546" w14:textId="77777777" w:rsidR="00C32251" w:rsidRPr="009E0DE1" w:rsidRDefault="00C32251" w:rsidP="00C322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7746245" w14:textId="77777777" w:rsidR="00C32251" w:rsidRPr="009E0DE1" w:rsidRDefault="00C32251" w:rsidP="00C32251">
      <w:pPr>
        <w:pStyle w:val="EW"/>
      </w:pPr>
      <w:r w:rsidRPr="009E0DE1">
        <w:rPr>
          <w:lang w:eastAsia="ko-KR"/>
        </w:rPr>
        <w:t>SUCI</w:t>
      </w:r>
      <w:r w:rsidRPr="009E0DE1">
        <w:rPr>
          <w:lang w:eastAsia="ko-KR"/>
        </w:rPr>
        <w:tab/>
        <w:t>Subscription Concealed Identifier</w:t>
      </w:r>
    </w:p>
    <w:p w14:paraId="46EAFB16" w14:textId="77777777" w:rsidR="00C32251" w:rsidRPr="009E0DE1" w:rsidRDefault="00C32251" w:rsidP="00C32251">
      <w:pPr>
        <w:pStyle w:val="EW"/>
      </w:pPr>
      <w:r w:rsidRPr="009E0DE1">
        <w:t>SUPI</w:t>
      </w:r>
      <w:r w:rsidRPr="009E0DE1">
        <w:tab/>
        <w:t>Subscription Permanent Identifier</w:t>
      </w:r>
    </w:p>
    <w:p w14:paraId="3FAF44F2" w14:textId="77777777" w:rsidR="00C32251" w:rsidRDefault="00C32251" w:rsidP="00C32251">
      <w:pPr>
        <w:pStyle w:val="EW"/>
      </w:pPr>
      <w:r>
        <w:t>SV</w:t>
      </w:r>
      <w:r>
        <w:tab/>
        <w:t>Software Version</w:t>
      </w:r>
    </w:p>
    <w:p w14:paraId="41F4DC78" w14:textId="77777777" w:rsidR="00C32251" w:rsidRDefault="00C32251" w:rsidP="00C32251">
      <w:pPr>
        <w:pStyle w:val="EW"/>
      </w:pPr>
      <w:r>
        <w:t>TNAN</w:t>
      </w:r>
      <w:r>
        <w:tab/>
        <w:t>Trusted Non-3GPP Access Network</w:t>
      </w:r>
    </w:p>
    <w:p w14:paraId="69BAB84A" w14:textId="77777777" w:rsidR="00C32251" w:rsidRDefault="00C32251" w:rsidP="00C32251">
      <w:pPr>
        <w:pStyle w:val="EW"/>
      </w:pPr>
      <w:r>
        <w:t>TNAP</w:t>
      </w:r>
      <w:r>
        <w:tab/>
        <w:t>Trusted Non-3GPP Access Point</w:t>
      </w:r>
    </w:p>
    <w:p w14:paraId="3B3CE0C6" w14:textId="77777777" w:rsidR="00C32251" w:rsidRDefault="00C32251" w:rsidP="00C32251">
      <w:pPr>
        <w:pStyle w:val="EW"/>
      </w:pPr>
      <w:r>
        <w:t>TNGF</w:t>
      </w:r>
      <w:r>
        <w:tab/>
        <w:t>Trusted Non-3GPP Gateway Function</w:t>
      </w:r>
    </w:p>
    <w:p w14:paraId="2987E95E" w14:textId="77777777" w:rsidR="00C32251" w:rsidRPr="009E0DE1" w:rsidRDefault="00C32251" w:rsidP="00C32251">
      <w:pPr>
        <w:pStyle w:val="EW"/>
      </w:pPr>
      <w:r w:rsidRPr="009E0DE1">
        <w:t>TNL</w:t>
      </w:r>
      <w:r w:rsidRPr="009E0DE1">
        <w:tab/>
        <w:t>Transport Network Layer</w:t>
      </w:r>
    </w:p>
    <w:p w14:paraId="5E108207" w14:textId="77777777" w:rsidR="00C32251" w:rsidRPr="009E0DE1" w:rsidRDefault="00C32251" w:rsidP="00C32251">
      <w:pPr>
        <w:pStyle w:val="EW"/>
      </w:pPr>
      <w:r w:rsidRPr="009E0DE1">
        <w:t>TNLA</w:t>
      </w:r>
      <w:r w:rsidRPr="009E0DE1">
        <w:tab/>
        <w:t>Transport Network Layer Association</w:t>
      </w:r>
    </w:p>
    <w:p w14:paraId="3A59404D" w14:textId="77777777" w:rsidR="00C32251" w:rsidRDefault="00C32251" w:rsidP="00C32251">
      <w:pPr>
        <w:pStyle w:val="EW"/>
      </w:pPr>
      <w:r>
        <w:t>TSC</w:t>
      </w:r>
      <w:r>
        <w:tab/>
        <w:t>Time Sensitive Communication</w:t>
      </w:r>
    </w:p>
    <w:p w14:paraId="0D04AA2F" w14:textId="77777777" w:rsidR="00C32251" w:rsidRDefault="00C32251" w:rsidP="00C32251">
      <w:pPr>
        <w:pStyle w:val="EW"/>
      </w:pPr>
      <w:r>
        <w:t>TSCAI</w:t>
      </w:r>
      <w:r>
        <w:tab/>
        <w:t>TSC Assistance Information</w:t>
      </w:r>
    </w:p>
    <w:p w14:paraId="0701893F" w14:textId="77777777" w:rsidR="00C32251" w:rsidRDefault="00C32251" w:rsidP="00C32251">
      <w:pPr>
        <w:pStyle w:val="EW"/>
      </w:pPr>
      <w:r>
        <w:t>TSN</w:t>
      </w:r>
      <w:r>
        <w:tab/>
        <w:t>Time Sensitive Networking</w:t>
      </w:r>
    </w:p>
    <w:p w14:paraId="60FAE3E4" w14:textId="77777777" w:rsidR="00C32251" w:rsidRDefault="00C32251" w:rsidP="00C32251">
      <w:pPr>
        <w:pStyle w:val="EW"/>
      </w:pPr>
      <w:r>
        <w:t>TSN GM</w:t>
      </w:r>
      <w:r>
        <w:tab/>
        <w:t>TSN Grand Master</w:t>
      </w:r>
    </w:p>
    <w:p w14:paraId="14058FE7" w14:textId="77777777" w:rsidR="00C32251" w:rsidRPr="009E0DE1" w:rsidRDefault="00C32251" w:rsidP="00C32251">
      <w:pPr>
        <w:pStyle w:val="EW"/>
      </w:pPr>
      <w:r w:rsidRPr="009E0DE1">
        <w:t>TSP</w:t>
      </w:r>
      <w:r w:rsidRPr="009E0DE1">
        <w:tab/>
        <w:t>Traffic Steering Policy</w:t>
      </w:r>
    </w:p>
    <w:p w14:paraId="346E3DE0" w14:textId="77777777" w:rsidR="00C32251" w:rsidRDefault="00C32251" w:rsidP="00C32251">
      <w:pPr>
        <w:pStyle w:val="EW"/>
      </w:pPr>
      <w:r>
        <w:t>TT</w:t>
      </w:r>
      <w:r>
        <w:tab/>
        <w:t>TSN Translator</w:t>
      </w:r>
    </w:p>
    <w:p w14:paraId="0448939E" w14:textId="77777777" w:rsidR="00C32251" w:rsidRDefault="00C32251" w:rsidP="00C32251">
      <w:pPr>
        <w:pStyle w:val="EW"/>
      </w:pPr>
      <w:r>
        <w:t>TWIF</w:t>
      </w:r>
      <w:r>
        <w:tab/>
        <w:t>Trusted WLAN Interworking Function</w:t>
      </w:r>
    </w:p>
    <w:p w14:paraId="6F53D4AF" w14:textId="77777777" w:rsidR="00C32251" w:rsidRDefault="00C32251" w:rsidP="00C32251">
      <w:pPr>
        <w:pStyle w:val="EW"/>
      </w:pPr>
      <w:r>
        <w:t>UCMF</w:t>
      </w:r>
      <w:r>
        <w:tab/>
        <w:t>UE radio Capability Management Function</w:t>
      </w:r>
    </w:p>
    <w:p w14:paraId="7E1337EE" w14:textId="77777777" w:rsidR="00C32251" w:rsidRPr="009E0DE1" w:rsidRDefault="00C32251" w:rsidP="00C32251">
      <w:pPr>
        <w:pStyle w:val="EW"/>
      </w:pPr>
      <w:r w:rsidRPr="009E0DE1">
        <w:t>UDM</w:t>
      </w:r>
      <w:r w:rsidRPr="009E0DE1">
        <w:tab/>
        <w:t>Unified Data Management</w:t>
      </w:r>
    </w:p>
    <w:p w14:paraId="42559721" w14:textId="77777777" w:rsidR="00C32251" w:rsidRPr="009E0DE1" w:rsidRDefault="00C32251" w:rsidP="00C32251">
      <w:pPr>
        <w:pStyle w:val="EW"/>
      </w:pPr>
      <w:r w:rsidRPr="009E0DE1">
        <w:t>UDR</w:t>
      </w:r>
      <w:r w:rsidRPr="009E0DE1">
        <w:tab/>
        <w:t>Unified Data Repository</w:t>
      </w:r>
    </w:p>
    <w:p w14:paraId="68939597" w14:textId="77777777" w:rsidR="00C32251" w:rsidRPr="009E0DE1" w:rsidRDefault="00C32251" w:rsidP="00C32251">
      <w:pPr>
        <w:pStyle w:val="EW"/>
      </w:pPr>
      <w:r w:rsidRPr="009E0DE1">
        <w:t>UDSF</w:t>
      </w:r>
      <w:r w:rsidRPr="009E0DE1">
        <w:tab/>
        <w:t>Unstructured Data Storage Function</w:t>
      </w:r>
    </w:p>
    <w:p w14:paraId="00DEC270" w14:textId="77777777" w:rsidR="00C32251" w:rsidRPr="009E0DE1" w:rsidRDefault="00C32251" w:rsidP="00C32251">
      <w:pPr>
        <w:pStyle w:val="EW"/>
      </w:pPr>
      <w:r w:rsidRPr="009E0DE1">
        <w:t>UL</w:t>
      </w:r>
      <w:r w:rsidRPr="009E0DE1">
        <w:tab/>
        <w:t>Uplink</w:t>
      </w:r>
    </w:p>
    <w:p w14:paraId="7CD5EA79" w14:textId="77777777" w:rsidR="00C32251" w:rsidRPr="009E0DE1" w:rsidRDefault="00C32251" w:rsidP="00C32251">
      <w:pPr>
        <w:pStyle w:val="EW"/>
      </w:pPr>
      <w:r w:rsidRPr="009E0DE1">
        <w:t>UL CL</w:t>
      </w:r>
      <w:r w:rsidRPr="009E0DE1">
        <w:tab/>
        <w:t>Uplink Classifier</w:t>
      </w:r>
    </w:p>
    <w:p w14:paraId="35910F1B" w14:textId="77777777" w:rsidR="00C32251" w:rsidRPr="009E0DE1" w:rsidRDefault="00C32251" w:rsidP="00C32251">
      <w:pPr>
        <w:pStyle w:val="EW"/>
      </w:pPr>
      <w:r w:rsidRPr="009E0DE1">
        <w:t>UPF</w:t>
      </w:r>
      <w:r w:rsidRPr="009E0DE1">
        <w:tab/>
        <w:t>User Plane Function</w:t>
      </w:r>
    </w:p>
    <w:p w14:paraId="18FD5A73" w14:textId="77777777" w:rsidR="00C32251" w:rsidRDefault="00C32251" w:rsidP="00C32251">
      <w:pPr>
        <w:pStyle w:val="EW"/>
      </w:pPr>
      <w:r>
        <w:t>URLLC</w:t>
      </w:r>
      <w:r>
        <w:tab/>
        <w:t>Ultra Reliable Low Latency Communication</w:t>
      </w:r>
    </w:p>
    <w:p w14:paraId="4A83A6DF" w14:textId="77777777" w:rsidR="00C32251" w:rsidRPr="008D60DA" w:rsidRDefault="00C32251" w:rsidP="00C32251">
      <w:pPr>
        <w:pStyle w:val="EW"/>
      </w:pPr>
      <w:r w:rsidRPr="008D60DA">
        <w:t>URRP-AMF</w:t>
      </w:r>
      <w:r w:rsidRPr="008D60DA">
        <w:tab/>
        <w:t>UE Reachability Request Parameter for AMF</w:t>
      </w:r>
    </w:p>
    <w:p w14:paraId="37A5A296" w14:textId="77777777" w:rsidR="00C32251" w:rsidRPr="009E0DE1" w:rsidRDefault="00C32251" w:rsidP="00C32251">
      <w:pPr>
        <w:pStyle w:val="EW"/>
      </w:pPr>
      <w:r w:rsidRPr="009E0DE1">
        <w:t>URSP</w:t>
      </w:r>
      <w:r w:rsidRPr="009E0DE1">
        <w:tab/>
        <w:t xml:space="preserve">UE </w:t>
      </w:r>
      <w:r w:rsidRPr="009E0DE1">
        <w:rPr>
          <w:lang w:eastAsia="zh-CN"/>
        </w:rPr>
        <w:t>Route Selection Policy</w:t>
      </w:r>
    </w:p>
    <w:p w14:paraId="685B2BB5" w14:textId="77777777" w:rsidR="00C32251" w:rsidRPr="009E0DE1" w:rsidRDefault="00C32251" w:rsidP="00C32251">
      <w:pPr>
        <w:pStyle w:val="EW"/>
      </w:pPr>
      <w:r w:rsidRPr="009E0DE1">
        <w:t>VID</w:t>
      </w:r>
      <w:r w:rsidRPr="009E0DE1">
        <w:tab/>
        <w:t>VLAN Identifier</w:t>
      </w:r>
    </w:p>
    <w:p w14:paraId="0CA8A915" w14:textId="77777777" w:rsidR="00C32251" w:rsidRPr="009E0DE1" w:rsidRDefault="00C32251" w:rsidP="00C32251">
      <w:pPr>
        <w:pStyle w:val="EW"/>
      </w:pPr>
      <w:r w:rsidRPr="009E0DE1">
        <w:t>VLAN</w:t>
      </w:r>
      <w:r w:rsidRPr="009E0DE1">
        <w:tab/>
        <w:t>Virtual Local Area Network</w:t>
      </w:r>
    </w:p>
    <w:p w14:paraId="3D6B3470" w14:textId="77777777" w:rsidR="00C32251" w:rsidRDefault="00C32251" w:rsidP="00C32251">
      <w:pPr>
        <w:pStyle w:val="EW"/>
      </w:pPr>
      <w:r>
        <w:t>W-5GAN</w:t>
      </w:r>
      <w:r>
        <w:tab/>
        <w:t>Wireline 5G Access Network</w:t>
      </w:r>
    </w:p>
    <w:p w14:paraId="54C7942A" w14:textId="77777777" w:rsidR="00C32251" w:rsidRDefault="00C32251" w:rsidP="00C32251">
      <w:pPr>
        <w:pStyle w:val="EW"/>
      </w:pPr>
      <w:r>
        <w:t>W-5GBAN</w:t>
      </w:r>
      <w:r>
        <w:tab/>
        <w:t>Wireline BBF Access Network</w:t>
      </w:r>
    </w:p>
    <w:p w14:paraId="078BE32E" w14:textId="77777777" w:rsidR="00C32251" w:rsidRDefault="00C32251" w:rsidP="00C32251">
      <w:pPr>
        <w:pStyle w:val="EW"/>
      </w:pPr>
      <w:r>
        <w:t>W-5GCAN</w:t>
      </w:r>
      <w:r>
        <w:tab/>
        <w:t>Wireline 5G Cable Access Network</w:t>
      </w:r>
    </w:p>
    <w:p w14:paraId="1C971FF9" w14:textId="77777777" w:rsidR="00C32251" w:rsidRDefault="00C32251" w:rsidP="00C32251">
      <w:pPr>
        <w:pStyle w:val="EW"/>
      </w:pPr>
      <w:r>
        <w:t>W-AGF</w:t>
      </w:r>
      <w:r>
        <w:tab/>
        <w:t>Wireline Access Gateway Function</w:t>
      </w:r>
    </w:p>
    <w:p w14:paraId="6CB25923" w14:textId="77777777" w:rsidR="00C32251" w:rsidRPr="009E0DE1" w:rsidRDefault="00C32251" w:rsidP="00C32251">
      <w:pPr>
        <w:pStyle w:val="EW"/>
      </w:pPr>
    </w:p>
    <w:p w14:paraId="17355AE9" w14:textId="29FD8339" w:rsidR="00B018B2" w:rsidRDefault="00B018B2" w:rsidP="00B018B2"/>
    <w:p w14:paraId="7D9FEF1B" w14:textId="77777777" w:rsidR="008778ED" w:rsidRPr="00B018B2" w:rsidRDefault="008778ED" w:rsidP="00B018B2"/>
    <w:p w14:paraId="74ED6B64" w14:textId="77777777"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6700752" w14:textId="77777777" w:rsidR="00587E66" w:rsidRPr="009E0DE1" w:rsidRDefault="00587E66" w:rsidP="00587E66">
      <w:pPr>
        <w:pStyle w:val="Heading3"/>
      </w:pPr>
      <w:bookmarkStart w:id="12" w:name="_Toc20149632"/>
      <w:bookmarkStart w:id="13" w:name="_Toc27846423"/>
      <w:bookmarkStart w:id="14" w:name="_Toc36187547"/>
      <w:r w:rsidRPr="009E0DE1">
        <w:t>4.2.2</w:t>
      </w:r>
      <w:r w:rsidRPr="009E0DE1">
        <w:tab/>
        <w:t>Network Functions and entities</w:t>
      </w:r>
      <w:bookmarkEnd w:id="12"/>
      <w:bookmarkEnd w:id="13"/>
      <w:bookmarkEnd w:id="14"/>
    </w:p>
    <w:p w14:paraId="72D5C507" w14:textId="77777777" w:rsidR="00587E66" w:rsidRPr="009E0DE1" w:rsidRDefault="00587E66" w:rsidP="00587E66">
      <w:r w:rsidRPr="009E0DE1">
        <w:t>The 5G System architecture consists of the following network functions (NF).</w:t>
      </w:r>
    </w:p>
    <w:p w14:paraId="0DF4A17F" w14:textId="77777777" w:rsidR="00587E66" w:rsidRPr="009E0DE1" w:rsidRDefault="00587E66" w:rsidP="00587E66">
      <w:pPr>
        <w:pStyle w:val="B1"/>
      </w:pPr>
      <w:r w:rsidRPr="009E0DE1">
        <w:t>-</w:t>
      </w:r>
      <w:r w:rsidRPr="009E0DE1">
        <w:tab/>
        <w:t>Authentication Server Function (AUSF)</w:t>
      </w:r>
    </w:p>
    <w:p w14:paraId="7CE433AA" w14:textId="77777777" w:rsidR="00587E66" w:rsidRPr="009E0DE1" w:rsidRDefault="00587E66" w:rsidP="00587E66">
      <w:pPr>
        <w:pStyle w:val="B1"/>
      </w:pPr>
      <w:r w:rsidRPr="009E0DE1">
        <w:t>-</w:t>
      </w:r>
      <w:r w:rsidRPr="009E0DE1">
        <w:tab/>
        <w:t>Access and Mobility Management Function (AMF)</w:t>
      </w:r>
    </w:p>
    <w:p w14:paraId="599EF93E" w14:textId="77777777" w:rsidR="00587E66" w:rsidRPr="009E0DE1" w:rsidRDefault="00587E66" w:rsidP="00587E66">
      <w:pPr>
        <w:pStyle w:val="B1"/>
      </w:pPr>
      <w:r w:rsidRPr="009E0DE1">
        <w:t>-</w:t>
      </w:r>
      <w:r w:rsidRPr="009E0DE1">
        <w:tab/>
        <w:t>Data Network (DN), e.g. operator services, Internet access or 3rd party services</w:t>
      </w:r>
    </w:p>
    <w:p w14:paraId="42CC9C5C" w14:textId="77777777" w:rsidR="00587E66" w:rsidRPr="009E0DE1" w:rsidRDefault="00587E66" w:rsidP="00587E66">
      <w:pPr>
        <w:pStyle w:val="B1"/>
      </w:pPr>
      <w:r w:rsidRPr="009E0DE1">
        <w:t>-</w:t>
      </w:r>
      <w:r w:rsidRPr="009E0DE1">
        <w:tab/>
        <w:t>Unstructured Data Storage Function (UDSF)</w:t>
      </w:r>
    </w:p>
    <w:p w14:paraId="3E975149" w14:textId="77777777" w:rsidR="00587E66" w:rsidRPr="009E0DE1" w:rsidRDefault="00587E66" w:rsidP="00587E66">
      <w:pPr>
        <w:pStyle w:val="B1"/>
      </w:pPr>
      <w:r w:rsidRPr="009E0DE1">
        <w:t>-</w:t>
      </w:r>
      <w:r w:rsidRPr="009E0DE1">
        <w:tab/>
        <w:t>Network Exposure Function (NEF)</w:t>
      </w:r>
    </w:p>
    <w:p w14:paraId="4E162B85" w14:textId="77777777" w:rsidR="00587E66" w:rsidRDefault="00587E66" w:rsidP="00587E66">
      <w:pPr>
        <w:pStyle w:val="B1"/>
      </w:pPr>
      <w:r>
        <w:t>-</w:t>
      </w:r>
      <w:r>
        <w:tab/>
        <w:t>Intermediate NEF (I-NEF)</w:t>
      </w:r>
    </w:p>
    <w:p w14:paraId="43906A87" w14:textId="132B4E7A" w:rsidR="00587E66" w:rsidRDefault="00587E66" w:rsidP="00587E66">
      <w:pPr>
        <w:pStyle w:val="B1"/>
        <w:rPr>
          <w:ins w:id="15" w:author="zte" w:date="2020-05-10T23:54:00Z"/>
        </w:rPr>
      </w:pPr>
      <w:r w:rsidRPr="009E0DE1">
        <w:t>-</w:t>
      </w:r>
      <w:r w:rsidRPr="009E0DE1">
        <w:tab/>
        <w:t>Network Repository Function (NRF)</w:t>
      </w:r>
    </w:p>
    <w:p w14:paraId="7F6E64D3" w14:textId="49242CC5" w:rsidR="00587E66" w:rsidRPr="009E0DE1" w:rsidRDefault="00587E66" w:rsidP="00587E66">
      <w:pPr>
        <w:pStyle w:val="B1"/>
      </w:pPr>
      <w:ins w:id="16" w:author="zte" w:date="2020-05-10T23:54:00Z">
        <w:r>
          <w:t xml:space="preserve">- </w:t>
        </w:r>
        <w:r>
          <w:tab/>
          <w:t xml:space="preserve">Network Slice Specific Authentication </w:t>
        </w:r>
      </w:ins>
      <w:ins w:id="17" w:author="zte" w:date="2020-05-11T18:54:00Z">
        <w:r w:rsidR="00BB558C">
          <w:t xml:space="preserve">and </w:t>
        </w:r>
      </w:ins>
      <w:ins w:id="18" w:author="zte" w:date="2020-05-10T23:54:00Z">
        <w:r>
          <w:t>Authorization Function (NSSAAF)</w:t>
        </w:r>
      </w:ins>
    </w:p>
    <w:p w14:paraId="16539563" w14:textId="77777777" w:rsidR="00587E66" w:rsidRPr="009E0DE1" w:rsidRDefault="00587E66" w:rsidP="00587E66">
      <w:pPr>
        <w:pStyle w:val="B1"/>
      </w:pPr>
      <w:r w:rsidRPr="009E0DE1">
        <w:t>-</w:t>
      </w:r>
      <w:r w:rsidRPr="009E0DE1">
        <w:tab/>
        <w:t>Network Slice Selection Function (NSSF)</w:t>
      </w:r>
    </w:p>
    <w:p w14:paraId="1F96B05D" w14:textId="77777777" w:rsidR="00587E66" w:rsidRPr="009E0DE1" w:rsidRDefault="00587E66" w:rsidP="00587E66">
      <w:pPr>
        <w:pStyle w:val="B1"/>
      </w:pPr>
      <w:r w:rsidRPr="009E0DE1">
        <w:t>-</w:t>
      </w:r>
      <w:r w:rsidRPr="009E0DE1">
        <w:tab/>
        <w:t>Policy Control Function (PCF)</w:t>
      </w:r>
    </w:p>
    <w:p w14:paraId="72F89881" w14:textId="77777777" w:rsidR="00587E66" w:rsidRPr="009E0DE1" w:rsidRDefault="00587E66" w:rsidP="00587E66">
      <w:pPr>
        <w:pStyle w:val="B1"/>
      </w:pPr>
      <w:r w:rsidRPr="009E0DE1">
        <w:lastRenderedPageBreak/>
        <w:t>-</w:t>
      </w:r>
      <w:r w:rsidRPr="009E0DE1">
        <w:tab/>
        <w:t>Session Management Function (SMF)</w:t>
      </w:r>
    </w:p>
    <w:p w14:paraId="45FF79F5" w14:textId="77777777" w:rsidR="00587E66" w:rsidRPr="009E0DE1" w:rsidRDefault="00587E66" w:rsidP="00587E66">
      <w:pPr>
        <w:pStyle w:val="B1"/>
      </w:pPr>
      <w:r w:rsidRPr="009E0DE1">
        <w:t>-</w:t>
      </w:r>
      <w:r w:rsidRPr="009E0DE1">
        <w:tab/>
        <w:t>Unified Data Management (UDM)</w:t>
      </w:r>
    </w:p>
    <w:p w14:paraId="74F697D3" w14:textId="77777777" w:rsidR="00587E66" w:rsidRPr="009E0DE1" w:rsidRDefault="00587E66" w:rsidP="00587E66">
      <w:pPr>
        <w:pStyle w:val="B1"/>
      </w:pPr>
      <w:r w:rsidRPr="009E0DE1">
        <w:t>-</w:t>
      </w:r>
      <w:r w:rsidRPr="009E0DE1">
        <w:tab/>
        <w:t>Unified Data Repository (UDR)</w:t>
      </w:r>
    </w:p>
    <w:p w14:paraId="332B621A" w14:textId="77777777" w:rsidR="00587E66" w:rsidRPr="009E0DE1" w:rsidRDefault="00587E66" w:rsidP="00587E66">
      <w:pPr>
        <w:pStyle w:val="B1"/>
      </w:pPr>
      <w:r w:rsidRPr="009E0DE1">
        <w:t>-</w:t>
      </w:r>
      <w:r w:rsidRPr="009E0DE1">
        <w:tab/>
        <w:t>User Plane Function (UPF)</w:t>
      </w:r>
    </w:p>
    <w:p w14:paraId="225F6161" w14:textId="77777777" w:rsidR="00587E66" w:rsidRDefault="00587E66" w:rsidP="00587E66">
      <w:pPr>
        <w:pStyle w:val="B1"/>
      </w:pPr>
      <w:r>
        <w:t>-</w:t>
      </w:r>
      <w:r>
        <w:tab/>
        <w:t>UE radio Capability Management Function (UCMF)</w:t>
      </w:r>
    </w:p>
    <w:p w14:paraId="40278939" w14:textId="77777777" w:rsidR="00587E66" w:rsidRPr="009E0DE1" w:rsidRDefault="00587E66" w:rsidP="00587E66">
      <w:pPr>
        <w:pStyle w:val="B1"/>
      </w:pPr>
      <w:r w:rsidRPr="009E0DE1">
        <w:t>-</w:t>
      </w:r>
      <w:r w:rsidRPr="009E0DE1">
        <w:tab/>
        <w:t>Application Function (AF)</w:t>
      </w:r>
    </w:p>
    <w:p w14:paraId="47C83862" w14:textId="77777777" w:rsidR="00587E66" w:rsidRPr="009E0DE1" w:rsidRDefault="00587E66" w:rsidP="00587E66">
      <w:pPr>
        <w:pStyle w:val="B1"/>
      </w:pPr>
      <w:r w:rsidRPr="009E0DE1">
        <w:t>-</w:t>
      </w:r>
      <w:r w:rsidRPr="009E0DE1">
        <w:tab/>
        <w:t>User Equipment (UE)</w:t>
      </w:r>
    </w:p>
    <w:p w14:paraId="6727D7EC" w14:textId="77777777" w:rsidR="00587E66" w:rsidRPr="009E0DE1" w:rsidRDefault="00587E66" w:rsidP="00587E66">
      <w:pPr>
        <w:pStyle w:val="B1"/>
      </w:pPr>
      <w:r w:rsidRPr="009E0DE1">
        <w:t>-</w:t>
      </w:r>
      <w:r w:rsidRPr="009E0DE1">
        <w:tab/>
        <w:t>(Radio) Access Network ((R)AN)</w:t>
      </w:r>
    </w:p>
    <w:p w14:paraId="7E936E25" w14:textId="77777777" w:rsidR="00587E66" w:rsidRPr="009E0DE1" w:rsidRDefault="00587E66" w:rsidP="00587E66">
      <w:pPr>
        <w:pStyle w:val="B1"/>
      </w:pPr>
      <w:r w:rsidRPr="009E0DE1">
        <w:rPr>
          <w:lang w:eastAsia="zh-CN"/>
        </w:rPr>
        <w:t>-</w:t>
      </w:r>
      <w:r w:rsidRPr="009E0DE1">
        <w:rPr>
          <w:lang w:eastAsia="zh-CN"/>
        </w:rPr>
        <w:tab/>
        <w:t>5G-</w:t>
      </w:r>
      <w:r w:rsidRPr="009E0DE1">
        <w:t>Equipment Identity Register (5G-EIR)</w:t>
      </w:r>
    </w:p>
    <w:p w14:paraId="78F5737B" w14:textId="77777777" w:rsidR="00587E66" w:rsidRPr="009E0DE1" w:rsidRDefault="00587E66" w:rsidP="00587E66">
      <w:pPr>
        <w:pStyle w:val="B1"/>
      </w:pPr>
      <w:r w:rsidRPr="009E0DE1">
        <w:t>-</w:t>
      </w:r>
      <w:r w:rsidRPr="009E0DE1">
        <w:tab/>
        <w:t>Network Data Analytics Function (NWDAF)</w:t>
      </w:r>
    </w:p>
    <w:p w14:paraId="7B5C2134" w14:textId="77777777" w:rsidR="00587E66" w:rsidRDefault="00587E66" w:rsidP="00587E66">
      <w:pPr>
        <w:pStyle w:val="B1"/>
      </w:pPr>
      <w:r>
        <w:t>-</w:t>
      </w:r>
      <w:r>
        <w:tab/>
      </w:r>
      <w:r w:rsidRPr="00B56148">
        <w:rPr>
          <w:noProof/>
        </w:rPr>
        <w:t>CHarging</w:t>
      </w:r>
      <w:r>
        <w:t xml:space="preserve"> Function (CHF)</w:t>
      </w:r>
    </w:p>
    <w:p w14:paraId="1872BAE9" w14:textId="77777777" w:rsidR="00587E66" w:rsidRDefault="00587E66" w:rsidP="00587E66">
      <w:pPr>
        <w:pStyle w:val="NO"/>
      </w:pPr>
      <w:r>
        <w:t>NOTE:</w:t>
      </w:r>
      <w:r>
        <w:tab/>
        <w:t>The functional description of the CHF is specified in TS 32.240 [41].</w:t>
      </w:r>
    </w:p>
    <w:p w14:paraId="0479293B" w14:textId="77777777" w:rsidR="00587E66" w:rsidRDefault="00587E66" w:rsidP="00587E66">
      <w:r>
        <w:t>The 5G System architecture also comprises the following network entities:</w:t>
      </w:r>
    </w:p>
    <w:p w14:paraId="372F72D5" w14:textId="77777777" w:rsidR="00587E66" w:rsidRDefault="00587E66" w:rsidP="00587E66">
      <w:pPr>
        <w:pStyle w:val="B1"/>
      </w:pPr>
      <w:r>
        <w:t>-</w:t>
      </w:r>
      <w:r>
        <w:tab/>
        <w:t>Service Communication Proxy (SCP)</w:t>
      </w:r>
    </w:p>
    <w:p w14:paraId="32552A46" w14:textId="77777777" w:rsidR="00587E66" w:rsidRDefault="00587E66" w:rsidP="00587E66">
      <w:pPr>
        <w:pStyle w:val="B1"/>
      </w:pPr>
      <w:r>
        <w:t>-</w:t>
      </w:r>
      <w:r>
        <w:tab/>
        <w:t>Security Edge Protection Proxy (SEPP)</w:t>
      </w:r>
    </w:p>
    <w:p w14:paraId="0843918E" w14:textId="77777777" w:rsidR="00587E66" w:rsidRDefault="00587E66" w:rsidP="00587E66">
      <w:r>
        <w:t>The functional descriptions of these Network Functions and entities are specified in clause 6.</w:t>
      </w:r>
    </w:p>
    <w:p w14:paraId="2333AB10" w14:textId="77777777" w:rsidR="00587E66" w:rsidRDefault="00587E66" w:rsidP="00587E66">
      <w:pPr>
        <w:pStyle w:val="B1"/>
      </w:pPr>
      <w:r>
        <w:t>-</w:t>
      </w:r>
      <w:r>
        <w:tab/>
        <w:t xml:space="preserve">Non-3GPP </w:t>
      </w:r>
      <w:proofErr w:type="spellStart"/>
      <w:r>
        <w:t>InterWorking</w:t>
      </w:r>
      <w:proofErr w:type="spellEnd"/>
      <w:r>
        <w:t xml:space="preserve"> Function (N3IWF)</w:t>
      </w:r>
    </w:p>
    <w:p w14:paraId="10363A51" w14:textId="77777777" w:rsidR="00587E66" w:rsidRDefault="00587E66" w:rsidP="00587E66">
      <w:pPr>
        <w:pStyle w:val="B1"/>
      </w:pPr>
      <w:r>
        <w:t>-</w:t>
      </w:r>
      <w:r>
        <w:tab/>
        <w:t>Trusted Non-3GPP Gateway Function (TNGF)</w:t>
      </w:r>
    </w:p>
    <w:p w14:paraId="0B67DD11" w14:textId="77777777" w:rsidR="00587E66" w:rsidRDefault="00587E66" w:rsidP="00587E66">
      <w:pPr>
        <w:pStyle w:val="B1"/>
      </w:pPr>
      <w:r>
        <w:t>-</w:t>
      </w:r>
      <w:r>
        <w:tab/>
        <w:t>Wireline Access Gateway Function (W-AGF)</w:t>
      </w:r>
    </w:p>
    <w:p w14:paraId="2A988C06" w14:textId="77777777" w:rsidR="00587E66" w:rsidRDefault="00587E66" w:rsidP="00587E66">
      <w:pPr>
        <w:pStyle w:val="B1"/>
      </w:pPr>
      <w:bookmarkStart w:id="19" w:name="_Toc20149633"/>
      <w:bookmarkStart w:id="20" w:name="_Toc27846424"/>
      <w:r>
        <w:t>-</w:t>
      </w:r>
      <w:r>
        <w:tab/>
        <w:t>Trusted WLAN Interworking Function (TWIF)</w:t>
      </w:r>
    </w:p>
    <w:p w14:paraId="39409A85" w14:textId="77777777" w:rsidR="00587E66" w:rsidRPr="009E0DE1" w:rsidRDefault="00587E66" w:rsidP="00587E66">
      <w:pPr>
        <w:pStyle w:val="Heading3"/>
      </w:pPr>
      <w:bookmarkStart w:id="21" w:name="_Toc36187548"/>
      <w:r w:rsidRPr="009E0DE1">
        <w:t>4.2.3</w:t>
      </w:r>
      <w:r w:rsidRPr="009E0DE1">
        <w:rPr>
          <w:lang w:eastAsia="zh-CN"/>
        </w:rPr>
        <w:tab/>
      </w:r>
      <w:r w:rsidRPr="009E0DE1">
        <w:t>Non-roaming reference architecture</w:t>
      </w:r>
      <w:bookmarkEnd w:id="19"/>
      <w:bookmarkEnd w:id="20"/>
      <w:bookmarkEnd w:id="21"/>
    </w:p>
    <w:p w14:paraId="7E74C012" w14:textId="0E6D58C6" w:rsidR="00587E66" w:rsidRDefault="00587E66" w:rsidP="00587E66">
      <w:r w:rsidRPr="009E0DE1">
        <w:t>Figure 4.2.3-1 depicts the non-roaming reference architecture. Service-based interfaces are used within the Control Plane.</w:t>
      </w:r>
    </w:p>
    <w:p w14:paraId="5FF977FC" w14:textId="7E85D63D" w:rsidR="00587E66" w:rsidRDefault="00F01A46" w:rsidP="00F01A46">
      <w:pPr>
        <w:jc w:val="center"/>
        <w:rPr>
          <w:ins w:id="22" w:author="zte" w:date="2020-05-11T00:08:00Z"/>
        </w:rPr>
      </w:pPr>
      <w:del w:id="23" w:author="zte" w:date="2020-05-11T00:08:00Z">
        <w:r w:rsidRPr="008D6F30" w:rsidDel="00F01A46">
          <w:object w:dxaOrig="5895" w:dyaOrig="3120" w14:anchorId="77E3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180pt" o:ole="">
              <v:imagedata r:id="rId16" o:title=""/>
            </v:shape>
            <o:OLEObject Type="Embed" ProgID="Visio.Drawing.15" ShapeID="_x0000_i1025" DrawAspect="Content" ObjectID="_1651033912" r:id="rId17"/>
          </w:object>
        </w:r>
      </w:del>
    </w:p>
    <w:p w14:paraId="6550A377" w14:textId="355D2C22" w:rsidR="00F01A46" w:rsidRDefault="00F01A46" w:rsidP="00F01A46">
      <w:pPr>
        <w:jc w:val="center"/>
      </w:pPr>
      <w:ins w:id="24" w:author="zte" w:date="2020-05-11T00:08:00Z">
        <w:r w:rsidRPr="008D6F30">
          <w:object w:dxaOrig="9778" w:dyaOrig="5168" w14:anchorId="619BE997">
            <v:shape id="_x0000_i1026" type="#_x0000_t75" style="width:374.4pt;height:194.4pt" o:ole="">
              <v:imagedata r:id="rId18" o:title=""/>
            </v:shape>
            <o:OLEObject Type="Embed" ProgID="Visio.Drawing.15" ShapeID="_x0000_i1026" DrawAspect="Content" ObjectID="_1651033913" r:id="rId19"/>
          </w:object>
        </w:r>
      </w:ins>
    </w:p>
    <w:p w14:paraId="007CEBB9" w14:textId="77777777" w:rsidR="00587E66" w:rsidRPr="009E0DE1" w:rsidRDefault="00587E66" w:rsidP="00587E66">
      <w:pPr>
        <w:pStyle w:val="TF"/>
      </w:pPr>
      <w:r w:rsidRPr="009E0DE1">
        <w:t>Figure 4.2.3-1: 5G System architecture</w:t>
      </w:r>
    </w:p>
    <w:p w14:paraId="536BBE45" w14:textId="77777777" w:rsidR="00587E66" w:rsidRDefault="00587E66" w:rsidP="00587E66">
      <w:pPr>
        <w:pStyle w:val="NO"/>
      </w:pPr>
      <w:r>
        <w:t>NOTE:</w:t>
      </w:r>
      <w:r>
        <w:tab/>
        <w:t>If an SCP is deployed it can be used for indirect communication between NFs and NF services as described in Annex E. SCP does not expose services itself.</w:t>
      </w:r>
    </w:p>
    <w:p w14:paraId="676F4165" w14:textId="77777777" w:rsidR="00587E66" w:rsidRPr="009E0DE1" w:rsidRDefault="00587E66" w:rsidP="00587E66">
      <w:r w:rsidRPr="009E0DE1">
        <w:t>Figure 4.2.3-2 depicts the 5G System architecture in the non-roaming case, using the reference point representation showing how various network functions interact with each other.</w:t>
      </w:r>
    </w:p>
    <w:bookmarkStart w:id="25" w:name="_Hlk40048427"/>
    <w:p w14:paraId="322CAD50" w14:textId="6008A94A" w:rsidR="00587E66" w:rsidRDefault="00587E66" w:rsidP="00587E66">
      <w:pPr>
        <w:pStyle w:val="TH"/>
        <w:rPr>
          <w:ins w:id="26" w:author="zte" w:date="2020-05-11T00:09:00Z"/>
        </w:rPr>
      </w:pPr>
      <w:del w:id="27" w:author="zte" w:date="2020-05-11T00:22:00Z">
        <w:r w:rsidRPr="009E0DE1" w:rsidDel="00B40776">
          <w:object w:dxaOrig="10470" w:dyaOrig="5625" w14:anchorId="34D071AA">
            <v:shape id="_x0000_i1027" type="#_x0000_t75" style="width:482.4pt;height:259.2pt" o:ole="">
              <v:imagedata r:id="rId20" o:title=""/>
            </v:shape>
            <o:OLEObject Type="Embed" ProgID="Visio.Drawing.11" ShapeID="_x0000_i1027" DrawAspect="Content" ObjectID="_1651033914" r:id="rId21"/>
          </w:object>
        </w:r>
      </w:del>
      <w:bookmarkEnd w:id="25"/>
    </w:p>
    <w:p w14:paraId="5E58218B" w14:textId="298B36CC" w:rsidR="008C0F0B" w:rsidRPr="009E0DE1" w:rsidRDefault="00B40776" w:rsidP="00587E66">
      <w:pPr>
        <w:pStyle w:val="TH"/>
      </w:pPr>
      <w:ins w:id="28" w:author="zte" w:date="2020-05-11T00:22:00Z">
        <w:r w:rsidRPr="009E0DE1">
          <w:object w:dxaOrig="17348" w:dyaOrig="12933" w14:anchorId="57065A5C">
            <v:shape id="_x0000_i1028" type="#_x0000_t75" style="width:439.2pt;height:266.4pt" o:ole="">
              <v:imagedata r:id="rId22" o:title=""/>
            </v:shape>
            <o:OLEObject Type="Embed" ProgID="Visio.Drawing.11" ShapeID="_x0000_i1028" DrawAspect="Content" ObjectID="_1651033915" r:id="rId23"/>
          </w:object>
        </w:r>
      </w:ins>
    </w:p>
    <w:p w14:paraId="7701A5EF" w14:textId="77777777" w:rsidR="00587E66" w:rsidRPr="009E0DE1" w:rsidRDefault="00587E66" w:rsidP="00587E66">
      <w:pPr>
        <w:pStyle w:val="NF"/>
      </w:pPr>
      <w:r w:rsidRPr="009E0DE1">
        <w:t>NOTE 1:</w:t>
      </w:r>
      <w:r w:rsidRPr="009E0DE1">
        <w:tab/>
        <w:t>N9, N14 are not shown in all other figures however they may also be applicable for other scenarios.</w:t>
      </w:r>
    </w:p>
    <w:p w14:paraId="1547B3CB" w14:textId="77777777" w:rsidR="00587E66" w:rsidRPr="009E0DE1" w:rsidRDefault="00587E66" w:rsidP="00587E66">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7AC930DC" w14:textId="77777777" w:rsidR="00587E66" w:rsidRPr="009E0DE1" w:rsidRDefault="00587E66" w:rsidP="00587E66">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13645805" w14:textId="77777777" w:rsidR="00587E66" w:rsidRPr="009E0DE1" w:rsidRDefault="00587E66" w:rsidP="00587E66">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B91611B" w14:textId="77777777" w:rsidR="00587E66" w:rsidRDefault="00587E66" w:rsidP="00587E66">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6346FF81" w14:textId="77777777" w:rsidR="00587E66" w:rsidRPr="009E0DE1" w:rsidRDefault="00587E66" w:rsidP="00587E66">
      <w:pPr>
        <w:pStyle w:val="NF"/>
      </w:pPr>
    </w:p>
    <w:p w14:paraId="35C4E8A2" w14:textId="77777777" w:rsidR="00587E66" w:rsidRPr="009E0DE1" w:rsidRDefault="00587E66" w:rsidP="00587E66">
      <w:pPr>
        <w:pStyle w:val="TF"/>
      </w:pPr>
      <w:r w:rsidRPr="009E0DE1">
        <w:t>Figure 4.2</w:t>
      </w:r>
      <w:r w:rsidRPr="009E0DE1">
        <w:rPr>
          <w:lang w:eastAsia="zh-CN"/>
        </w:rPr>
        <w:t>.</w:t>
      </w:r>
      <w:r w:rsidRPr="009E0DE1">
        <w:t>3-2: Non-Roaming 5G System Architecture in reference point representation</w:t>
      </w:r>
    </w:p>
    <w:p w14:paraId="5E1D507D" w14:textId="77777777" w:rsidR="00587E66" w:rsidRPr="009E0DE1" w:rsidRDefault="00587E66" w:rsidP="00587E66">
      <w:r w:rsidRPr="009E0DE1">
        <w:lastRenderedPageBreak/>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bookmarkStart w:id="29" w:name="_MON_1586171976"/>
    <w:bookmarkEnd w:id="29"/>
    <w:p w14:paraId="25A5A9BF" w14:textId="5C61780D" w:rsidR="00587E66" w:rsidRDefault="00587E66" w:rsidP="00587E66">
      <w:pPr>
        <w:pStyle w:val="TH"/>
        <w:rPr>
          <w:ins w:id="30" w:author="zte" w:date="2020-05-11T00:44:00Z"/>
        </w:rPr>
      </w:pPr>
      <w:del w:id="31" w:author="zte" w:date="2020-05-11T00:44:00Z">
        <w:r w:rsidRPr="009E0DE1" w:rsidDel="00125104">
          <w:object w:dxaOrig="9630" w:dyaOrig="5925" w14:anchorId="3BA56864">
            <v:shape id="_x0000_i1029" type="#_x0000_t75" style="width:482.4pt;height:295.2pt" o:ole="">
              <v:imagedata r:id="rId24" o:title=""/>
            </v:shape>
            <o:OLEObject Type="Embed" ProgID="Visio.Drawing.11" ShapeID="_x0000_i1029" DrawAspect="Content" ObjectID="_1651033916" r:id="rId25"/>
          </w:object>
        </w:r>
      </w:del>
    </w:p>
    <w:p w14:paraId="263D773D" w14:textId="64C4B337" w:rsidR="00125104" w:rsidRPr="009E0DE1" w:rsidRDefault="00125104" w:rsidP="00587E66">
      <w:pPr>
        <w:pStyle w:val="TH"/>
      </w:pPr>
      <w:ins w:id="32" w:author="zte" w:date="2020-05-11T00:44:00Z">
        <w:r w:rsidRPr="009E0DE1">
          <w:object w:dxaOrig="15958" w:dyaOrig="9793" w14:anchorId="1F1431BC">
            <v:shape id="_x0000_i1030" type="#_x0000_t75" style="width:446.4pt;height:273.6pt" o:ole="">
              <v:imagedata r:id="rId26" o:title=""/>
            </v:shape>
            <o:OLEObject Type="Embed" ProgID="Visio.Drawing.11" ShapeID="_x0000_i1030" DrawAspect="Content" ObjectID="_1651033917" r:id="rId27"/>
          </w:object>
        </w:r>
      </w:ins>
    </w:p>
    <w:p w14:paraId="5F6DD229" w14:textId="77777777" w:rsidR="00587E66" w:rsidRPr="009E0DE1" w:rsidRDefault="00587E66" w:rsidP="00587E66">
      <w:pPr>
        <w:pStyle w:val="TF"/>
      </w:pPr>
      <w:r w:rsidRPr="009E0DE1">
        <w:t>Figure 4.2.3-3: Applying non-roaming 5G System architecture for multiple PDU Session in reference point representation</w:t>
      </w:r>
    </w:p>
    <w:p w14:paraId="13245D91" w14:textId="77777777" w:rsidR="00587E66" w:rsidRPr="009E0DE1" w:rsidRDefault="00587E66" w:rsidP="00587E66">
      <w:r w:rsidRPr="009E0DE1">
        <w:t>Figure 4.2.3-4 depicts the non-roaming architecture in the case of concurrent access to two (e.g. local and central) data networks is provided within a single PDU Session, using the reference point representation.</w:t>
      </w:r>
    </w:p>
    <w:p w14:paraId="75264203" w14:textId="3E28AE15" w:rsidR="00587E66" w:rsidRDefault="00587E66" w:rsidP="00587E66">
      <w:pPr>
        <w:pStyle w:val="TH"/>
        <w:rPr>
          <w:ins w:id="33" w:author="zte" w:date="2020-05-11T00:54:00Z"/>
          <w:rFonts w:eastAsia="DengXian"/>
          <w:b w:val="0"/>
        </w:rPr>
      </w:pPr>
      <w:del w:id="34" w:author="zte" w:date="2020-05-11T00:54:00Z">
        <w:r w:rsidRPr="00F80222" w:rsidDel="006030FA">
          <w:rPr>
            <w:rFonts w:eastAsia="DengXian"/>
            <w:b w:val="0"/>
          </w:rPr>
          <w:object w:dxaOrig="10380" w:dyaOrig="6344" w14:anchorId="53A291CE">
            <v:shape id="_x0000_i1031" type="#_x0000_t75" style="width:482.4pt;height:295.2pt" o:ole="">
              <v:imagedata r:id="rId28" o:title=""/>
            </v:shape>
            <o:OLEObject Type="Embed" ProgID="Visio.Drawing.11" ShapeID="_x0000_i1031" DrawAspect="Content" ObjectID="_1651033918" r:id="rId29"/>
          </w:object>
        </w:r>
      </w:del>
    </w:p>
    <w:p w14:paraId="66CE5A37" w14:textId="4F67AD64" w:rsidR="006030FA" w:rsidRDefault="006030FA" w:rsidP="00587E66">
      <w:pPr>
        <w:pStyle w:val="TH"/>
      </w:pPr>
      <w:ins w:id="35" w:author="zte" w:date="2020-05-11T00:54:00Z">
        <w:r w:rsidRPr="00F80222">
          <w:rPr>
            <w:rFonts w:eastAsia="DengXian"/>
          </w:rPr>
          <w:object w:dxaOrig="17150" w:dyaOrig="10435" w14:anchorId="1567EFD0">
            <v:shape id="_x0000_i1032" type="#_x0000_t75" style="width:496.8pt;height:302.4pt" o:ole="">
              <v:imagedata r:id="rId30" o:title=""/>
            </v:shape>
            <o:OLEObject Type="Embed" ProgID="Visio.Drawing.11" ShapeID="_x0000_i1032" DrawAspect="Content" ObjectID="_1651033919" r:id="rId31"/>
          </w:object>
        </w:r>
      </w:ins>
    </w:p>
    <w:p w14:paraId="57BF7216" w14:textId="77777777" w:rsidR="00587E66" w:rsidRPr="009E0DE1" w:rsidRDefault="00587E66" w:rsidP="00587E66">
      <w:pPr>
        <w:pStyle w:val="TF"/>
      </w:pPr>
      <w:r w:rsidRPr="009E0DE1">
        <w:t>Figure 4.2.3-4: Applying non-roaming 5G System architecture for concurrent access to two (e.g. local and central) data networks (single PDU Session option) in reference point representation</w:t>
      </w:r>
    </w:p>
    <w:p w14:paraId="66889FB7" w14:textId="77777777" w:rsidR="00587E66" w:rsidRPr="009E0DE1" w:rsidRDefault="00587E66" w:rsidP="00587E66">
      <w:r w:rsidRPr="009E0DE1">
        <w:t>Figure 4.2.3-5 depicts the non-roaming architecture for Network Exposure Function, using reference point representation.</w:t>
      </w:r>
    </w:p>
    <w:p w14:paraId="226414A3" w14:textId="77777777" w:rsidR="00587E66" w:rsidRPr="009E0DE1" w:rsidRDefault="00587E66" w:rsidP="00587E66">
      <w:pPr>
        <w:pStyle w:val="TH"/>
      </w:pPr>
      <w:r w:rsidRPr="009E0DE1">
        <w:object w:dxaOrig="10020" w:dyaOrig="7500" w14:anchorId="1EC05EA2">
          <v:shape id="_x0000_i1033" type="#_x0000_t75" style="width:374.4pt;height:280.8pt" o:ole="">
            <v:imagedata r:id="rId32" o:title=""/>
          </v:shape>
          <o:OLEObject Type="Embed" ProgID="Visio.Drawing.15" ShapeID="_x0000_i1033" DrawAspect="Content" ObjectID="_1651033920" r:id="rId33"/>
        </w:object>
      </w:r>
    </w:p>
    <w:p w14:paraId="74786CEE" w14:textId="77777777" w:rsidR="00587E66" w:rsidRPr="009E0DE1" w:rsidRDefault="00587E66" w:rsidP="00587E66">
      <w:pPr>
        <w:pStyle w:val="TF"/>
      </w:pPr>
      <w:r w:rsidRPr="009E0DE1">
        <w:t>Figure 4.2.3-5: Non-roaming architecture for Network Exposure Function in reference point representation</w:t>
      </w:r>
    </w:p>
    <w:p w14:paraId="4AF7DDBF" w14:textId="77777777" w:rsidR="00587E66" w:rsidRPr="009E0DE1" w:rsidRDefault="00587E66" w:rsidP="00587E66">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2202C8D2" w14:textId="77777777" w:rsidR="00587E66" w:rsidRPr="009E0DE1" w:rsidRDefault="00587E66" w:rsidP="00587E66">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FDEF15C" w14:textId="77777777" w:rsidR="00587E66" w:rsidRPr="009E0DE1" w:rsidRDefault="00587E66" w:rsidP="00587E66">
      <w:pPr>
        <w:pStyle w:val="Heading3"/>
      </w:pPr>
      <w:bookmarkStart w:id="36" w:name="_Toc20149634"/>
      <w:bookmarkStart w:id="37" w:name="_Toc27846425"/>
      <w:bookmarkStart w:id="38" w:name="_Toc36187549"/>
      <w:r w:rsidRPr="009E0DE1">
        <w:t>4.2.4</w:t>
      </w:r>
      <w:r w:rsidRPr="009E0DE1">
        <w:rPr>
          <w:lang w:eastAsia="zh-CN"/>
        </w:rPr>
        <w:tab/>
      </w:r>
      <w:r w:rsidRPr="009E0DE1">
        <w:t>Roaming reference architectures</w:t>
      </w:r>
      <w:bookmarkEnd w:id="36"/>
      <w:bookmarkEnd w:id="37"/>
      <w:bookmarkEnd w:id="38"/>
    </w:p>
    <w:p w14:paraId="06DE44CC" w14:textId="77777777" w:rsidR="00587E66" w:rsidRPr="009E0DE1" w:rsidRDefault="00587E66" w:rsidP="00587E66">
      <w:r w:rsidRPr="009E0DE1">
        <w:t>Figure 4.2.4-1 depicts the 5G System roaming architecture with local breakout with service-based interfaces within the Control Plane.</w:t>
      </w:r>
    </w:p>
    <w:p w14:paraId="1801E894" w14:textId="2629CB0C" w:rsidR="00587E66" w:rsidRDefault="00587E66" w:rsidP="00587E66">
      <w:pPr>
        <w:pStyle w:val="TH"/>
        <w:rPr>
          <w:ins w:id="39" w:author="zte" w:date="2020-05-11T01:52:00Z"/>
        </w:rPr>
      </w:pPr>
      <w:del w:id="40" w:author="zte" w:date="2020-05-11T01:52:00Z">
        <w:r w:rsidRPr="009E0DE1" w:rsidDel="006F6226">
          <w:object w:dxaOrig="9456" w:dyaOrig="3865" w14:anchorId="54FB3BAD">
            <v:shape id="_x0000_i1034" type="#_x0000_t75" style="width:475.2pt;height:194.4pt" o:ole="">
              <v:imagedata r:id="rId34" o:title=""/>
            </v:shape>
            <o:OLEObject Type="Embed" ProgID="Visio.Drawing.11" ShapeID="_x0000_i1034" DrawAspect="Content" ObjectID="_1651033921" r:id="rId35"/>
          </w:object>
        </w:r>
      </w:del>
    </w:p>
    <w:p w14:paraId="4117C5C0" w14:textId="4A13A13C" w:rsidR="006F6226" w:rsidRDefault="006F6226" w:rsidP="00587E66">
      <w:pPr>
        <w:pStyle w:val="TH"/>
      </w:pPr>
      <w:ins w:id="41" w:author="zte" w:date="2020-05-11T01:52:00Z">
        <w:r w:rsidRPr="009E0DE1">
          <w:object w:dxaOrig="15660" w:dyaOrig="6380" w14:anchorId="480A3157">
            <v:shape id="_x0000_i1035" type="#_x0000_t75" style="width:525.6pt;height:3in" o:ole="">
              <v:imagedata r:id="rId36" o:title=""/>
            </v:shape>
            <o:OLEObject Type="Embed" ProgID="Visio.Drawing.11" ShapeID="_x0000_i1035" DrawAspect="Content" ObjectID="_1651033922" r:id="rId37"/>
          </w:object>
        </w:r>
      </w:ins>
    </w:p>
    <w:p w14:paraId="1C443E86" w14:textId="77777777" w:rsidR="00587E66" w:rsidRPr="009E0DE1" w:rsidRDefault="00587E66" w:rsidP="00587E66">
      <w:pPr>
        <w:pStyle w:val="TF"/>
      </w:pPr>
      <w:r w:rsidRPr="009E0DE1">
        <w:t>Figure 4.2.4-1</w:t>
      </w:r>
      <w:r>
        <w:t>:</w:t>
      </w:r>
      <w:r w:rsidRPr="009E0DE1">
        <w:t xml:space="preserve"> Roaming 5G System architecture- local breakout scenario in service-based interface representation</w:t>
      </w:r>
    </w:p>
    <w:p w14:paraId="011F5C79" w14:textId="77777777" w:rsidR="00587E66" w:rsidRPr="009E0DE1" w:rsidRDefault="00587E66" w:rsidP="00587E66">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2B2B2D81" w14:textId="77777777" w:rsidR="00587E66" w:rsidRDefault="00587E66" w:rsidP="00587E66">
      <w:pPr>
        <w:pStyle w:val="NO"/>
      </w:pPr>
      <w:r>
        <w:t>NOTE 2:</w:t>
      </w:r>
      <w:r>
        <w:tab/>
        <w:t xml:space="preserve">An SCP can be used for indirect communication between NFs and NF services within </w:t>
      </w:r>
      <w:proofErr w:type="spellStart"/>
      <w:r>
        <w:t>theVPLMN</w:t>
      </w:r>
      <w:proofErr w:type="spellEnd"/>
      <w:r>
        <w:t>, within the HPLMN, or in within both VPLMN and HPLMN. For simplicity, the SCP is not shown in the roaming architecture.</w:t>
      </w:r>
    </w:p>
    <w:p w14:paraId="327D7366" w14:textId="77777777" w:rsidR="00587E66" w:rsidRPr="009E0DE1" w:rsidRDefault="00587E66" w:rsidP="00587E66">
      <w:r w:rsidRPr="009E0DE1">
        <w:t>Figure 4.2.4-3 depicts the 5G System roaming architecture in the case of home routed scenario with service-based interfaces within the Control Plane.</w:t>
      </w:r>
    </w:p>
    <w:p w14:paraId="11C0E49D" w14:textId="0C3C2056" w:rsidR="00587E66" w:rsidRDefault="00587E66" w:rsidP="00587E66">
      <w:pPr>
        <w:pStyle w:val="TH"/>
        <w:rPr>
          <w:ins w:id="42" w:author="zte" w:date="2020-05-11T02:00:00Z"/>
        </w:rPr>
      </w:pPr>
      <w:del w:id="43" w:author="zte" w:date="2020-05-11T02:00:00Z">
        <w:r w:rsidRPr="009E0DE1" w:rsidDel="007005DE">
          <w:object w:dxaOrig="9505" w:dyaOrig="3733" w14:anchorId="452D38FC">
            <v:shape id="_x0000_i1036" type="#_x0000_t75" style="width:475.2pt;height:187.2pt" o:ole="">
              <v:imagedata r:id="rId38" o:title=""/>
            </v:shape>
            <o:OLEObject Type="Embed" ProgID="Visio.Drawing.11" ShapeID="_x0000_i1036" DrawAspect="Content" ObjectID="_1651033923" r:id="rId39"/>
          </w:object>
        </w:r>
      </w:del>
    </w:p>
    <w:p w14:paraId="7E793D13" w14:textId="1DFD43A4" w:rsidR="007005DE" w:rsidRDefault="007005DE" w:rsidP="00587E66">
      <w:pPr>
        <w:pStyle w:val="TH"/>
      </w:pPr>
      <w:ins w:id="44" w:author="zte" w:date="2020-05-11T02:00:00Z">
        <w:r w:rsidRPr="009E0DE1">
          <w:object w:dxaOrig="15759" w:dyaOrig="6182" w14:anchorId="0C290DA6">
            <v:shape id="_x0000_i1037" type="#_x0000_t75" style="width:511.2pt;height:201.6pt" o:ole="">
              <v:imagedata r:id="rId40" o:title=""/>
            </v:shape>
            <o:OLEObject Type="Embed" ProgID="Visio.Drawing.11" ShapeID="_x0000_i1037" DrawAspect="Content" ObjectID="_1651033924" r:id="rId41"/>
          </w:object>
        </w:r>
      </w:ins>
    </w:p>
    <w:p w14:paraId="300F20FB" w14:textId="77777777" w:rsidR="00587E66" w:rsidRPr="009E0DE1" w:rsidRDefault="00587E66" w:rsidP="00587E66">
      <w:pPr>
        <w:pStyle w:val="TF"/>
        <w:tabs>
          <w:tab w:val="left" w:pos="1276"/>
        </w:tabs>
      </w:pPr>
      <w:r w:rsidRPr="009E0DE1">
        <w:t>Figure 4.2.4-3</w:t>
      </w:r>
      <w:r>
        <w:t>:</w:t>
      </w:r>
      <w:r w:rsidRPr="009E0DE1">
        <w:t xml:space="preserve"> Roaming 5G System architecture - home routed scenario in service-based interface representation</w:t>
      </w:r>
    </w:p>
    <w:p w14:paraId="4F711962" w14:textId="65E4649C" w:rsidR="00587E66" w:rsidRDefault="00587E66" w:rsidP="00587E66">
      <w:pPr>
        <w:pStyle w:val="NO"/>
      </w:pPr>
      <w:r>
        <w:t>NOTE 3:</w:t>
      </w:r>
      <w:r>
        <w:tab/>
        <w:t>An SCP can be used for indirect communication between NFs and NF services within the</w:t>
      </w:r>
      <w:ins w:id="45" w:author="zte" w:date="2020-05-11T18:54:00Z">
        <w:r w:rsidR="007546DE">
          <w:t xml:space="preserve"> </w:t>
        </w:r>
      </w:ins>
      <w:r>
        <w:t>VPLMN, within the HPLMN, or in within both VPLMN and HPLMN. For simplicity, the SCP is not shown in the roaming architecture.</w:t>
      </w:r>
    </w:p>
    <w:p w14:paraId="40E79EC7" w14:textId="77777777" w:rsidR="00587E66" w:rsidRDefault="00587E66" w:rsidP="00587E66">
      <w:pPr>
        <w:pStyle w:val="NO"/>
      </w:pPr>
      <w:r>
        <w:t>NOTE 4:</w:t>
      </w:r>
      <w:r>
        <w:tab/>
        <w:t>UPFs in the home routed scenario can be used also to support the IPUPS functionality (see clause 5.8.2.14).</w:t>
      </w:r>
    </w:p>
    <w:p w14:paraId="10C3161B" w14:textId="77777777" w:rsidR="00587E66" w:rsidRPr="009E0DE1" w:rsidRDefault="00587E66" w:rsidP="00587E66">
      <w:r w:rsidRPr="009E0DE1">
        <w:t>Figure 4.2.4-4 depicts 5G System roaming architecture in the case of local break out scenario using the reference point representation.</w:t>
      </w:r>
    </w:p>
    <w:p w14:paraId="2733CD2C" w14:textId="768BFA9F" w:rsidR="00587E66" w:rsidRDefault="00587E66" w:rsidP="00587E66">
      <w:pPr>
        <w:pStyle w:val="TH"/>
        <w:rPr>
          <w:ins w:id="46" w:author="zte" w:date="2020-05-11T02:17:00Z"/>
        </w:rPr>
      </w:pPr>
      <w:del w:id="47" w:author="zte" w:date="2020-05-11T02:19:00Z">
        <w:r w:rsidRPr="009E0DE1" w:rsidDel="000C0595">
          <w:object w:dxaOrig="9990" w:dyaOrig="6030" w14:anchorId="72EFECEB">
            <v:shape id="_x0000_i1038" type="#_x0000_t75" style="width:482.4pt;height:4in" o:ole="">
              <v:imagedata r:id="rId42" o:title=""/>
            </v:shape>
            <o:OLEObject Type="Embed" ProgID="Visio.Drawing.11" ShapeID="_x0000_i1038" DrawAspect="Content" ObjectID="_1651033925" r:id="rId43"/>
          </w:object>
        </w:r>
      </w:del>
    </w:p>
    <w:p w14:paraId="39927F11" w14:textId="3326745A" w:rsidR="000C0595" w:rsidRPr="009E0DE1" w:rsidRDefault="000C0595" w:rsidP="00587E66">
      <w:pPr>
        <w:pStyle w:val="TH"/>
      </w:pPr>
      <w:ins w:id="48" w:author="zte" w:date="2020-05-11T02:19:00Z">
        <w:r w:rsidRPr="009E0DE1">
          <w:object w:dxaOrig="16554" w:dyaOrig="9965" w14:anchorId="64768DB0">
            <v:shape id="_x0000_i1039" type="#_x0000_t75" style="width:489.6pt;height:295.2pt" o:ole="">
              <v:imagedata r:id="rId44" o:title=""/>
            </v:shape>
            <o:OLEObject Type="Embed" ProgID="Visio.Drawing.11" ShapeID="_x0000_i1039" DrawAspect="Content" ObjectID="_1651033926" r:id="rId45"/>
          </w:object>
        </w:r>
      </w:ins>
    </w:p>
    <w:p w14:paraId="0952CFC7" w14:textId="77777777" w:rsidR="00587E66" w:rsidRPr="009E0DE1" w:rsidRDefault="00587E66" w:rsidP="00587E66">
      <w:pPr>
        <w:pStyle w:val="TF"/>
      </w:pPr>
      <w:r w:rsidRPr="009E0DE1">
        <w:t>Figure 4.2.4-4</w:t>
      </w:r>
      <w:r w:rsidRPr="009E0DE1">
        <w:rPr>
          <w:lang w:eastAsia="zh-CN"/>
        </w:rPr>
        <w:t>:</w:t>
      </w:r>
      <w:r w:rsidRPr="009E0DE1">
        <w:t xml:space="preserve"> Roaming 5G System architecture - local breakout scenario in reference point representation</w:t>
      </w:r>
    </w:p>
    <w:p w14:paraId="48F9C103" w14:textId="77777777" w:rsidR="00587E66" w:rsidRPr="009E0DE1" w:rsidRDefault="00587E66" w:rsidP="00587E66">
      <w:pPr>
        <w:pStyle w:val="NO"/>
      </w:pPr>
      <w:r w:rsidRPr="009E0DE1">
        <w:t>NOTE </w:t>
      </w:r>
      <w:r>
        <w:t>5</w:t>
      </w:r>
      <w:r w:rsidRPr="009E0DE1">
        <w:t>:</w:t>
      </w:r>
      <w:r w:rsidRPr="009E0DE1">
        <w:tab/>
        <w:t>The NRF is not depicted in reference point architecture figures. Refer to Figure 4.2.4-7 for details on NRF and NF interfaces.</w:t>
      </w:r>
    </w:p>
    <w:p w14:paraId="306E6104" w14:textId="77777777" w:rsidR="00587E66" w:rsidRPr="009E0DE1" w:rsidRDefault="00587E66" w:rsidP="00587E66">
      <w:pPr>
        <w:pStyle w:val="NO"/>
      </w:pPr>
      <w:r w:rsidRPr="009E0DE1">
        <w:t>NOTE </w:t>
      </w:r>
      <w:r>
        <w:t>6</w:t>
      </w:r>
      <w:r w:rsidRPr="009E0DE1">
        <w:t>:</w:t>
      </w:r>
      <w:r w:rsidRPr="009E0DE1">
        <w:tab/>
        <w:t>For the sake of clarity, SEPPs are not depicted in the roaming reference point architecture figures.</w:t>
      </w:r>
    </w:p>
    <w:p w14:paraId="158C9087" w14:textId="77777777" w:rsidR="00587E66" w:rsidRPr="009E0DE1" w:rsidRDefault="00587E66" w:rsidP="00587E66">
      <w:r w:rsidRPr="009E0DE1">
        <w:lastRenderedPageBreak/>
        <w:t>The following figure 4.2.4-6 depicts the 5G System roaming architecture in the case of home routed scenario using the reference point representation.</w:t>
      </w:r>
    </w:p>
    <w:p w14:paraId="4C9135C0" w14:textId="7E7A2203" w:rsidR="00587E66" w:rsidRDefault="00587E66" w:rsidP="00587E66">
      <w:pPr>
        <w:pStyle w:val="TH"/>
        <w:rPr>
          <w:ins w:id="49" w:author="zte" w:date="2020-05-11T03:03:00Z"/>
        </w:rPr>
      </w:pPr>
      <w:del w:id="50" w:author="zte" w:date="2020-05-11T03:03:00Z">
        <w:r w:rsidRPr="009E0DE1" w:rsidDel="00792116">
          <w:object w:dxaOrig="11386" w:dyaOrig="7305" w14:anchorId="7960D73F">
            <v:shape id="_x0000_i1040" type="#_x0000_t75" style="width:482.4pt;height:309.6pt" o:ole="">
              <v:imagedata r:id="rId46" o:title=""/>
            </v:shape>
            <o:OLEObject Type="Embed" ProgID="Visio.Drawing.11" ShapeID="_x0000_i1040" DrawAspect="Content" ObjectID="_1651033927" r:id="rId47"/>
          </w:object>
        </w:r>
      </w:del>
    </w:p>
    <w:p w14:paraId="7AF3BF8F" w14:textId="7FCA906A" w:rsidR="00792116" w:rsidRPr="009E0DE1" w:rsidRDefault="00792116" w:rsidP="00587E66">
      <w:pPr>
        <w:pStyle w:val="TH"/>
      </w:pPr>
      <w:ins w:id="51" w:author="zte" w:date="2020-05-11T03:03:00Z">
        <w:r w:rsidRPr="009E0DE1">
          <w:object w:dxaOrig="18862" w:dyaOrig="12068" w14:anchorId="7408CBC1">
            <v:shape id="_x0000_i1041" type="#_x0000_t75" style="width:460.8pt;height:295.2pt" o:ole="">
              <v:imagedata r:id="rId48" o:title=""/>
            </v:shape>
            <o:OLEObject Type="Embed" ProgID="Visio.Drawing.11" ShapeID="_x0000_i1041" DrawAspect="Content" ObjectID="_1651033928" r:id="rId49"/>
          </w:object>
        </w:r>
      </w:ins>
    </w:p>
    <w:p w14:paraId="79C7F51E" w14:textId="79ED2564" w:rsidR="00587E66" w:rsidRPr="009E0DE1" w:rsidRDefault="00587E66" w:rsidP="00587E66">
      <w:pPr>
        <w:pStyle w:val="TF"/>
      </w:pPr>
      <w:r w:rsidRPr="009E0DE1">
        <w:t>Figure 4.2.4-6</w:t>
      </w:r>
      <w:r w:rsidRPr="009E0DE1">
        <w:rPr>
          <w:lang w:eastAsia="zh-CN"/>
        </w:rPr>
        <w:t>:</w:t>
      </w:r>
      <w:r w:rsidRPr="009E0DE1">
        <w:t xml:space="preserve"> Roaming 5G System architecture</w:t>
      </w:r>
      <w:ins w:id="52" w:author="zte" w:date="2020-05-11T03:03:00Z">
        <w:r w:rsidR="00631023">
          <w:t xml:space="preserve"> </w:t>
        </w:r>
      </w:ins>
      <w:r w:rsidRPr="009E0DE1">
        <w:t>-</w:t>
      </w:r>
      <w:ins w:id="53" w:author="zte" w:date="2020-05-11T03:03:00Z">
        <w:r w:rsidR="00631023">
          <w:t xml:space="preserve"> </w:t>
        </w:r>
      </w:ins>
      <w:r w:rsidRPr="009E0DE1">
        <w:t>Home routed scenario in reference point representation</w:t>
      </w:r>
    </w:p>
    <w:p w14:paraId="07136F19" w14:textId="77777777" w:rsidR="00587E66" w:rsidRPr="009E0DE1" w:rsidRDefault="00587E66" w:rsidP="00587E66">
      <w:r w:rsidRPr="009E0DE1">
        <w:t>For the roaming scenarios described above each PLMN implements proxy functionality to secure interconnection and hide topology on the inter-PLMN interfaces.</w:t>
      </w:r>
    </w:p>
    <w:p w14:paraId="0F99B47A" w14:textId="77777777" w:rsidR="00587E66" w:rsidRPr="009E0DE1" w:rsidRDefault="00587E66" w:rsidP="00587E66">
      <w:pPr>
        <w:pStyle w:val="TH"/>
      </w:pPr>
      <w:r w:rsidRPr="009E0DE1">
        <w:object w:dxaOrig="9990" w:dyaOrig="3630" w14:anchorId="132E910A">
          <v:shape id="_x0000_i1042" type="#_x0000_t75" style="width:475.2pt;height:172.8pt" o:ole="">
            <v:imagedata r:id="rId50" o:title=""/>
          </v:shape>
          <o:OLEObject Type="Embed" ProgID="Visio.Drawing.11" ShapeID="_x0000_i1042" DrawAspect="Content" ObjectID="_1651033929" r:id="rId51"/>
        </w:object>
      </w:r>
    </w:p>
    <w:p w14:paraId="16AD6E1C" w14:textId="77777777" w:rsidR="00587E66" w:rsidRPr="009E0DE1" w:rsidRDefault="00587E66" w:rsidP="00587E66">
      <w:pPr>
        <w:pStyle w:val="TF"/>
      </w:pPr>
      <w:r w:rsidRPr="009E0DE1">
        <w:t>Figure 4.2.4-7: NRF Roaming architecture in reference point representation</w:t>
      </w:r>
    </w:p>
    <w:p w14:paraId="1665EE15" w14:textId="77777777" w:rsidR="00587E66" w:rsidRPr="009E0DE1" w:rsidRDefault="00587E66" w:rsidP="00587E66">
      <w:pPr>
        <w:pStyle w:val="NO"/>
      </w:pPr>
      <w:r w:rsidRPr="009E0DE1">
        <w:t>NOTE </w:t>
      </w:r>
      <w:r>
        <w:t>7</w:t>
      </w:r>
      <w:r w:rsidRPr="009E0DE1">
        <w:t>:</w:t>
      </w:r>
      <w:r w:rsidRPr="009E0DE1">
        <w:tab/>
        <w:t>For the sake of clarity, SEPPs on both sides of PLMN borders are not depicted in figure 4.2.4-7.</w:t>
      </w:r>
    </w:p>
    <w:p w14:paraId="5F6B6129" w14:textId="77777777" w:rsidR="00587E66" w:rsidRDefault="00587E66" w:rsidP="00587E66">
      <w:r>
        <w:t>In roaming scenarios, the I-NEF may be deployed. The I-NEF is described in clause 6.2.5a. Figure 4.2.4-8 depicts the roaming architecture for Network Exposure Function, using reference point representation.</w:t>
      </w:r>
    </w:p>
    <w:p w14:paraId="357B5150" w14:textId="77777777" w:rsidR="00587E66" w:rsidRDefault="00587E66" w:rsidP="00587E66">
      <w:pPr>
        <w:pStyle w:val="TH"/>
      </w:pPr>
      <w:r w:rsidRPr="009E0DE1">
        <w:object w:dxaOrig="4860" w:dyaOrig="2835" w14:anchorId="7C7ED790">
          <v:shape id="_x0000_i1043" type="#_x0000_t75" style="width:230.4pt;height:136.8pt" o:ole="">
            <v:imagedata r:id="rId52" o:title=""/>
          </v:shape>
          <o:OLEObject Type="Embed" ProgID="Visio.Drawing.11" ShapeID="_x0000_i1043" DrawAspect="Content" ObjectID="_1651033930" r:id="rId53"/>
        </w:object>
      </w:r>
    </w:p>
    <w:p w14:paraId="56EB47B9" w14:textId="77777777" w:rsidR="00587E66" w:rsidRDefault="00587E66" w:rsidP="00587E66">
      <w:pPr>
        <w:pStyle w:val="TF"/>
      </w:pPr>
      <w:r>
        <w:t>Figure 4.2.4-8: Roaming architecture for Network Exposure Function in reference point representation</w:t>
      </w:r>
    </w:p>
    <w:p w14:paraId="1B2B5FFF" w14:textId="77777777" w:rsidR="00587E66" w:rsidRDefault="00587E66" w:rsidP="00587E66">
      <w:pPr>
        <w:pStyle w:val="NO"/>
      </w:pPr>
      <w:r>
        <w:t>NOTE 8:</w:t>
      </w:r>
      <w:r>
        <w:tab/>
        <w:t xml:space="preserve">The reference architecture in figure 4.2.4-8 supports </w:t>
      </w:r>
      <w:proofErr w:type="gramStart"/>
      <w:r>
        <w:t>service based</w:t>
      </w:r>
      <w:proofErr w:type="gramEnd"/>
      <w:r>
        <w:t xml:space="preserve"> interfaces on the I-NEF.</w:t>
      </w:r>
    </w:p>
    <w:p w14:paraId="6A0E80AB" w14:textId="77777777" w:rsidR="00587E66" w:rsidRDefault="00587E66" w:rsidP="00587E66">
      <w:r>
        <w:t xml:space="preserve">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w:t>
      </w:r>
      <w:proofErr w:type="gramStart"/>
      <w:r>
        <w:t>UPF, or</w:t>
      </w:r>
      <w:proofErr w:type="gramEnd"/>
      <w:r>
        <w:t xml:space="preserve">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496B0174" w14:textId="77777777" w:rsidR="00587E66" w:rsidRDefault="00587E66" w:rsidP="00587E66">
      <w:pPr>
        <w:pStyle w:val="NO"/>
      </w:pPr>
      <w:r>
        <w:t>NOTE 9:</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2923971C" w14:textId="77777777" w:rsidR="00587E66" w:rsidRDefault="00587E66" w:rsidP="00587E66">
      <w:r>
        <w:t>The IPUPS functionality is specified in clause 5.8.2.14 and TS 33.501 [29].</w:t>
      </w:r>
    </w:p>
    <w:p w14:paraId="5568CA16" w14:textId="0AE7C893" w:rsidR="00587E66" w:rsidRDefault="00587E66" w:rsidP="00587E66">
      <w:pPr>
        <w:pStyle w:val="TH"/>
        <w:rPr>
          <w:ins w:id="54" w:author="zte" w:date="2020-05-11T03:08:00Z"/>
        </w:rPr>
      </w:pPr>
      <w:del w:id="55" w:author="zte" w:date="2020-05-11T03:08:00Z">
        <w:r w:rsidRPr="00E973D3" w:rsidDel="001A6845">
          <w:object w:dxaOrig="12683" w:dyaOrig="4981" w14:anchorId="2920B297">
            <v:shape id="_x0000_i1044" type="#_x0000_t75" style="width:482.4pt;height:187.2pt" o:ole="">
              <v:imagedata r:id="rId54" o:title=""/>
            </v:shape>
            <o:OLEObject Type="Embed" ProgID="Visio.Drawing.11" ShapeID="_x0000_i1044" DrawAspect="Content" ObjectID="_1651033931" r:id="rId55"/>
          </w:object>
        </w:r>
      </w:del>
    </w:p>
    <w:p w14:paraId="132B16F5" w14:textId="197B1D1E" w:rsidR="001A6845" w:rsidRDefault="001A6845" w:rsidP="00587E66">
      <w:pPr>
        <w:pStyle w:val="TH"/>
      </w:pPr>
      <w:ins w:id="56" w:author="zte" w:date="2020-05-11T03:08:00Z">
        <w:r w:rsidRPr="00E973D3">
          <w:object w:dxaOrig="15759" w:dyaOrig="6182" w14:anchorId="771C719E">
            <v:shape id="_x0000_i1045" type="#_x0000_t75" style="width:489.6pt;height:187.2pt" o:ole="">
              <v:imagedata r:id="rId56" o:title=""/>
            </v:shape>
            <o:OLEObject Type="Embed" ProgID="Visio.Drawing.11" ShapeID="_x0000_i1045" DrawAspect="Content" ObjectID="_1651033932" r:id="rId57"/>
          </w:object>
        </w:r>
      </w:ins>
    </w:p>
    <w:p w14:paraId="301DA1AF" w14:textId="77777777" w:rsidR="00587E66" w:rsidRPr="009E0DE1" w:rsidRDefault="00587E66" w:rsidP="00587E66">
      <w:pPr>
        <w:pStyle w:val="TF"/>
      </w:pPr>
      <w:r>
        <w:t>Figure 4.2.4-9: Roaming 5G System architecture - home routed roaming scenario in service-based interface representation employing UPF dedicated to IPUPS</w:t>
      </w:r>
    </w:p>
    <w:bookmarkEnd w:id="7"/>
    <w:bookmarkEnd w:id="8"/>
    <w:p w14:paraId="26C964A0" w14:textId="77777777" w:rsidR="00852EA1" w:rsidRPr="00EA4B9E" w:rsidRDefault="00852EA1" w:rsidP="00852EA1"/>
    <w:p w14:paraId="172615D6" w14:textId="18BD43A5" w:rsidR="00852EA1" w:rsidRPr="0042466D" w:rsidRDefault="00852EA1" w:rsidP="00852EA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AF1A129" w14:textId="77777777" w:rsidR="002B01F0" w:rsidRPr="009E0DE1" w:rsidRDefault="002B01F0" w:rsidP="002B01F0">
      <w:pPr>
        <w:pStyle w:val="Heading3"/>
      </w:pPr>
      <w:bookmarkStart w:id="57" w:name="_Toc20149637"/>
      <w:bookmarkStart w:id="58" w:name="_Toc27846428"/>
      <w:bookmarkStart w:id="59" w:name="_Toc36187552"/>
      <w:r w:rsidRPr="009E0DE1">
        <w:t>4.2.6</w:t>
      </w:r>
      <w:r w:rsidRPr="009E0DE1">
        <w:tab/>
        <w:t>Service-based interfaces</w:t>
      </w:r>
      <w:bookmarkEnd w:id="57"/>
      <w:bookmarkEnd w:id="58"/>
      <w:bookmarkEnd w:id="59"/>
    </w:p>
    <w:p w14:paraId="62C06541" w14:textId="77777777" w:rsidR="002B01F0" w:rsidRPr="009E0DE1" w:rsidRDefault="002B01F0" w:rsidP="002B01F0">
      <w:r w:rsidRPr="009E0DE1">
        <w:t>The 5G System Architecture contains the following service-based interfaces:</w:t>
      </w:r>
    </w:p>
    <w:p w14:paraId="09F953C5" w14:textId="77777777" w:rsidR="002B01F0" w:rsidRPr="009E0DE1" w:rsidRDefault="002B01F0" w:rsidP="002B01F0">
      <w:pPr>
        <w:pStyle w:val="NO"/>
      </w:pPr>
      <w:proofErr w:type="spellStart"/>
      <w:r w:rsidRPr="009E0DE1">
        <w:rPr>
          <w:b/>
        </w:rPr>
        <w:t>Namf</w:t>
      </w:r>
      <w:proofErr w:type="spellEnd"/>
      <w:r w:rsidRPr="009E0DE1">
        <w:rPr>
          <w:b/>
        </w:rPr>
        <w:t>:</w:t>
      </w:r>
      <w:r w:rsidRPr="009E0DE1">
        <w:tab/>
        <w:t>Service-based interface exhibited by AMF.</w:t>
      </w:r>
    </w:p>
    <w:p w14:paraId="3D0F6849" w14:textId="77777777" w:rsidR="002B01F0" w:rsidRPr="009E0DE1" w:rsidRDefault="002B01F0" w:rsidP="002B01F0">
      <w:pPr>
        <w:pStyle w:val="NO"/>
      </w:pPr>
      <w:proofErr w:type="spellStart"/>
      <w:r w:rsidRPr="009E0DE1">
        <w:rPr>
          <w:b/>
        </w:rPr>
        <w:t>Nsmf</w:t>
      </w:r>
      <w:proofErr w:type="spellEnd"/>
      <w:r w:rsidRPr="009E0DE1">
        <w:rPr>
          <w:b/>
        </w:rPr>
        <w:t>:</w:t>
      </w:r>
      <w:r w:rsidRPr="009E0DE1">
        <w:tab/>
        <w:t>Service-based interface exhibited by SMF.</w:t>
      </w:r>
    </w:p>
    <w:p w14:paraId="13208972" w14:textId="77777777" w:rsidR="002B01F0" w:rsidRPr="009E0DE1" w:rsidRDefault="002B01F0" w:rsidP="002B01F0">
      <w:pPr>
        <w:pStyle w:val="NO"/>
      </w:pPr>
      <w:proofErr w:type="spellStart"/>
      <w:r w:rsidRPr="009E0DE1">
        <w:rPr>
          <w:b/>
        </w:rPr>
        <w:t>Nnef</w:t>
      </w:r>
      <w:proofErr w:type="spellEnd"/>
      <w:r w:rsidRPr="009E0DE1">
        <w:rPr>
          <w:b/>
        </w:rPr>
        <w:t>:</w:t>
      </w:r>
      <w:r w:rsidRPr="009E0DE1">
        <w:tab/>
        <w:t>Service-based interface exhibited by NEF.</w:t>
      </w:r>
    </w:p>
    <w:p w14:paraId="6245947B" w14:textId="77777777" w:rsidR="002B01F0" w:rsidRPr="009E0DE1" w:rsidRDefault="002B01F0" w:rsidP="002B01F0">
      <w:pPr>
        <w:pStyle w:val="NO"/>
      </w:pPr>
      <w:proofErr w:type="spellStart"/>
      <w:r w:rsidRPr="009E0DE1">
        <w:rPr>
          <w:b/>
        </w:rPr>
        <w:t>Npcf</w:t>
      </w:r>
      <w:proofErr w:type="spellEnd"/>
      <w:r w:rsidRPr="009E0DE1">
        <w:rPr>
          <w:b/>
        </w:rPr>
        <w:t>:</w:t>
      </w:r>
      <w:r w:rsidRPr="009E0DE1">
        <w:tab/>
        <w:t>Service-based interface exhibited by PCF.</w:t>
      </w:r>
    </w:p>
    <w:p w14:paraId="225E2A1F" w14:textId="77777777" w:rsidR="002B01F0" w:rsidRPr="009E0DE1" w:rsidRDefault="002B01F0" w:rsidP="002B01F0">
      <w:pPr>
        <w:pStyle w:val="NO"/>
      </w:pPr>
      <w:proofErr w:type="spellStart"/>
      <w:r w:rsidRPr="009E0DE1">
        <w:rPr>
          <w:b/>
        </w:rPr>
        <w:t>Nudm</w:t>
      </w:r>
      <w:proofErr w:type="spellEnd"/>
      <w:r w:rsidRPr="009E0DE1">
        <w:rPr>
          <w:b/>
        </w:rPr>
        <w:t>:</w:t>
      </w:r>
      <w:r w:rsidRPr="009E0DE1">
        <w:tab/>
        <w:t>Service-based interface exhibited by UDM.</w:t>
      </w:r>
    </w:p>
    <w:p w14:paraId="1182AF45" w14:textId="77777777" w:rsidR="002B01F0" w:rsidRPr="009E0DE1" w:rsidRDefault="002B01F0" w:rsidP="002B01F0">
      <w:pPr>
        <w:pStyle w:val="NO"/>
      </w:pPr>
      <w:proofErr w:type="spellStart"/>
      <w:r w:rsidRPr="009E0DE1">
        <w:rPr>
          <w:b/>
        </w:rPr>
        <w:t>Naf</w:t>
      </w:r>
      <w:proofErr w:type="spellEnd"/>
      <w:r w:rsidRPr="009E0DE1">
        <w:rPr>
          <w:b/>
        </w:rPr>
        <w:t>:</w:t>
      </w:r>
      <w:r w:rsidRPr="009E0DE1">
        <w:tab/>
        <w:t>Service-based interface exhibited by AF.</w:t>
      </w:r>
    </w:p>
    <w:p w14:paraId="5D8AB2E5" w14:textId="11AC3918" w:rsidR="002B01F0" w:rsidRDefault="002B01F0" w:rsidP="002B01F0">
      <w:pPr>
        <w:pStyle w:val="NO"/>
        <w:rPr>
          <w:ins w:id="60" w:author="zte" w:date="2020-05-11T03:16:00Z"/>
        </w:rPr>
      </w:pPr>
      <w:proofErr w:type="spellStart"/>
      <w:r w:rsidRPr="009E0DE1">
        <w:rPr>
          <w:b/>
        </w:rPr>
        <w:t>Nnrf</w:t>
      </w:r>
      <w:proofErr w:type="spellEnd"/>
      <w:r w:rsidRPr="009E0DE1">
        <w:rPr>
          <w:b/>
        </w:rPr>
        <w:t>:</w:t>
      </w:r>
      <w:r w:rsidRPr="009E0DE1">
        <w:tab/>
        <w:t>Service-based interface exhibited by NRF.</w:t>
      </w:r>
    </w:p>
    <w:p w14:paraId="171700E6" w14:textId="4F99A4FB" w:rsidR="002B01F0" w:rsidRPr="009E0DE1" w:rsidRDefault="002B01F0" w:rsidP="002B01F0">
      <w:pPr>
        <w:pStyle w:val="NO"/>
      </w:pPr>
      <w:proofErr w:type="spellStart"/>
      <w:ins w:id="61" w:author="zte" w:date="2020-05-11T03:16:00Z">
        <w:r w:rsidRPr="009E0DE1">
          <w:rPr>
            <w:b/>
          </w:rPr>
          <w:t>N</w:t>
        </w:r>
        <w:r>
          <w:rPr>
            <w:b/>
          </w:rPr>
          <w:t>nssaaf</w:t>
        </w:r>
        <w:proofErr w:type="spellEnd"/>
        <w:r w:rsidRPr="009E0DE1">
          <w:rPr>
            <w:b/>
          </w:rPr>
          <w:t>:</w:t>
        </w:r>
        <w:r w:rsidRPr="009E0DE1">
          <w:tab/>
          <w:t>Service-based interface exhibited by N</w:t>
        </w:r>
        <w:r>
          <w:t>SSAAF</w:t>
        </w:r>
        <w:r w:rsidRPr="009E0DE1">
          <w:t>.</w:t>
        </w:r>
      </w:ins>
    </w:p>
    <w:p w14:paraId="2CFDEA50" w14:textId="77777777" w:rsidR="002B01F0" w:rsidRPr="009E0DE1" w:rsidRDefault="002B01F0" w:rsidP="002B01F0">
      <w:pPr>
        <w:pStyle w:val="NO"/>
      </w:pPr>
      <w:proofErr w:type="spellStart"/>
      <w:r w:rsidRPr="009E0DE1">
        <w:rPr>
          <w:b/>
        </w:rPr>
        <w:t>Nnssf</w:t>
      </w:r>
      <w:proofErr w:type="spellEnd"/>
      <w:r w:rsidRPr="009E0DE1">
        <w:t>:</w:t>
      </w:r>
      <w:r w:rsidRPr="009E0DE1">
        <w:tab/>
        <w:t>Service-based interface exhibited by NSSF.</w:t>
      </w:r>
    </w:p>
    <w:p w14:paraId="2412C0DA" w14:textId="77777777" w:rsidR="002B01F0" w:rsidRPr="009E0DE1" w:rsidRDefault="002B01F0" w:rsidP="002B01F0">
      <w:pPr>
        <w:pStyle w:val="NO"/>
      </w:pPr>
      <w:proofErr w:type="spellStart"/>
      <w:r w:rsidRPr="009E0DE1">
        <w:rPr>
          <w:b/>
        </w:rPr>
        <w:lastRenderedPageBreak/>
        <w:t>Nausf</w:t>
      </w:r>
      <w:proofErr w:type="spellEnd"/>
      <w:r w:rsidRPr="009E0DE1">
        <w:rPr>
          <w:b/>
        </w:rPr>
        <w:t>:</w:t>
      </w:r>
      <w:r w:rsidRPr="009E0DE1">
        <w:tab/>
        <w:t>Service-based interface exhibited by AUSF.</w:t>
      </w:r>
    </w:p>
    <w:p w14:paraId="7E7D311A" w14:textId="77777777" w:rsidR="002B01F0" w:rsidRPr="009E0DE1" w:rsidRDefault="002B01F0" w:rsidP="002B01F0">
      <w:pPr>
        <w:pStyle w:val="NO"/>
      </w:pPr>
      <w:proofErr w:type="spellStart"/>
      <w:r w:rsidRPr="009E0DE1">
        <w:rPr>
          <w:b/>
        </w:rPr>
        <w:t>Nudr</w:t>
      </w:r>
      <w:proofErr w:type="spellEnd"/>
      <w:r w:rsidRPr="009E0DE1">
        <w:rPr>
          <w:b/>
        </w:rPr>
        <w:t>:</w:t>
      </w:r>
      <w:r w:rsidRPr="009E0DE1">
        <w:tab/>
        <w:t>Service-based interface exhibited by UDR.</w:t>
      </w:r>
    </w:p>
    <w:p w14:paraId="23D19E58" w14:textId="77777777" w:rsidR="002B01F0" w:rsidRPr="009E0DE1" w:rsidRDefault="002B01F0" w:rsidP="002B01F0">
      <w:pPr>
        <w:pStyle w:val="NO"/>
      </w:pPr>
      <w:proofErr w:type="spellStart"/>
      <w:r w:rsidRPr="009E0DE1">
        <w:rPr>
          <w:b/>
        </w:rPr>
        <w:t>Nudsf</w:t>
      </w:r>
      <w:proofErr w:type="spellEnd"/>
      <w:r w:rsidRPr="009E0DE1">
        <w:rPr>
          <w:b/>
        </w:rPr>
        <w:t>:</w:t>
      </w:r>
      <w:r w:rsidRPr="009E0DE1">
        <w:tab/>
        <w:t>Service-based interface exhibited by UDSF.</w:t>
      </w:r>
    </w:p>
    <w:p w14:paraId="3BB45F06" w14:textId="77777777" w:rsidR="002B01F0" w:rsidRPr="009E0DE1" w:rsidRDefault="002B01F0" w:rsidP="002B01F0">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11AE46D8" w14:textId="77777777" w:rsidR="002B01F0" w:rsidRPr="009E0DE1" w:rsidRDefault="002B01F0" w:rsidP="002B01F0">
      <w:pPr>
        <w:pStyle w:val="NO"/>
      </w:pPr>
      <w:proofErr w:type="spellStart"/>
      <w:r w:rsidRPr="009E0DE1">
        <w:rPr>
          <w:b/>
        </w:rPr>
        <w:t>Nnwdaf</w:t>
      </w:r>
      <w:proofErr w:type="spellEnd"/>
      <w:r w:rsidRPr="009E0DE1">
        <w:rPr>
          <w:b/>
        </w:rPr>
        <w:t>:</w:t>
      </w:r>
      <w:r w:rsidRPr="009E0DE1">
        <w:tab/>
        <w:t>Service-based interface exhibited by NWDAF.</w:t>
      </w:r>
    </w:p>
    <w:p w14:paraId="65E081E4" w14:textId="77777777" w:rsidR="002B01F0" w:rsidRPr="00C34949" w:rsidRDefault="002B01F0" w:rsidP="002B01F0">
      <w:pPr>
        <w:pStyle w:val="NO"/>
      </w:pPr>
      <w:r>
        <w:rPr>
          <w:b/>
        </w:rPr>
        <w:t>Ni-</w:t>
      </w:r>
      <w:proofErr w:type="spellStart"/>
      <w:r>
        <w:rPr>
          <w:b/>
        </w:rPr>
        <w:t>nef</w:t>
      </w:r>
      <w:proofErr w:type="spellEnd"/>
      <w:r>
        <w:rPr>
          <w:b/>
        </w:rPr>
        <w:t>:</w:t>
      </w:r>
      <w:r w:rsidRPr="00C34949">
        <w:tab/>
        <w:t>Service-based interface exhibited by I-NEF.</w:t>
      </w:r>
    </w:p>
    <w:p w14:paraId="70E3F539" w14:textId="77777777" w:rsidR="002B01F0" w:rsidRDefault="002B01F0" w:rsidP="002B01F0">
      <w:pPr>
        <w:pStyle w:val="NO"/>
      </w:pPr>
      <w:proofErr w:type="spellStart"/>
      <w:r>
        <w:rPr>
          <w:b/>
        </w:rPr>
        <w:t>Nchf</w:t>
      </w:r>
      <w:proofErr w:type="spellEnd"/>
      <w:r>
        <w:rPr>
          <w:b/>
        </w:rPr>
        <w:t>:</w:t>
      </w:r>
      <w:r>
        <w:tab/>
        <w:t>Service-based interface exhibited by CHF.</w:t>
      </w:r>
    </w:p>
    <w:p w14:paraId="74436D09" w14:textId="77777777" w:rsidR="002B01F0" w:rsidRDefault="002B01F0" w:rsidP="002B01F0">
      <w:pPr>
        <w:pStyle w:val="NO"/>
      </w:pPr>
      <w:proofErr w:type="spellStart"/>
      <w:r w:rsidRPr="00C34949">
        <w:rPr>
          <w:b/>
        </w:rPr>
        <w:t>Nucmf</w:t>
      </w:r>
      <w:proofErr w:type="spellEnd"/>
      <w:r w:rsidRPr="00C34949">
        <w:rPr>
          <w:b/>
        </w:rPr>
        <w:t>:</w:t>
      </w:r>
      <w:r>
        <w:tab/>
        <w:t>Service-based interface exhibited by UCMF.</w:t>
      </w:r>
    </w:p>
    <w:p w14:paraId="59BAF0AC" w14:textId="77777777" w:rsidR="002B01F0" w:rsidRPr="009E0DE1" w:rsidRDefault="002B01F0" w:rsidP="002B01F0">
      <w:pPr>
        <w:pStyle w:val="NO"/>
      </w:pPr>
      <w:r>
        <w:t>NOTE:</w:t>
      </w:r>
      <w:r>
        <w:tab/>
        <w:t>The Service-based interface exhibited by CHF is defined in TS 32.240 [41].</w:t>
      </w:r>
    </w:p>
    <w:p w14:paraId="73AFE0CE" w14:textId="77777777" w:rsidR="002B01F0" w:rsidRPr="009E0DE1" w:rsidRDefault="002B01F0" w:rsidP="002B01F0">
      <w:pPr>
        <w:pStyle w:val="Heading3"/>
      </w:pPr>
      <w:bookmarkStart w:id="62" w:name="_Toc20149638"/>
      <w:bookmarkStart w:id="63" w:name="_Toc27846429"/>
      <w:bookmarkStart w:id="64" w:name="_Toc36187553"/>
      <w:r w:rsidRPr="009E0DE1">
        <w:t>4.2.7</w:t>
      </w:r>
      <w:r w:rsidRPr="009E0DE1">
        <w:rPr>
          <w:lang w:eastAsia="zh-CN"/>
        </w:rPr>
        <w:tab/>
      </w:r>
      <w:r w:rsidRPr="009E0DE1">
        <w:t>Reference points</w:t>
      </w:r>
      <w:bookmarkEnd w:id="62"/>
      <w:bookmarkEnd w:id="63"/>
      <w:bookmarkEnd w:id="64"/>
    </w:p>
    <w:p w14:paraId="3D50355F" w14:textId="77777777" w:rsidR="002B01F0" w:rsidRPr="009E0DE1" w:rsidRDefault="002B01F0" w:rsidP="002B01F0">
      <w:r w:rsidRPr="009E0DE1">
        <w:t>The 5G System Architecture contains the following reference points:</w:t>
      </w:r>
    </w:p>
    <w:p w14:paraId="491C6523" w14:textId="77777777" w:rsidR="002B01F0" w:rsidRPr="009E0DE1" w:rsidRDefault="002B01F0" w:rsidP="002B01F0">
      <w:pPr>
        <w:pStyle w:val="NO"/>
      </w:pPr>
      <w:r w:rsidRPr="009E0DE1">
        <w:rPr>
          <w:b/>
        </w:rPr>
        <w:t>N1:</w:t>
      </w:r>
      <w:r w:rsidRPr="009E0DE1">
        <w:tab/>
        <w:t>Reference point between the UE and the AMF.</w:t>
      </w:r>
    </w:p>
    <w:p w14:paraId="6160D192" w14:textId="77777777" w:rsidR="002B01F0" w:rsidRPr="009E0DE1" w:rsidRDefault="002B01F0" w:rsidP="002B01F0">
      <w:pPr>
        <w:pStyle w:val="NO"/>
      </w:pPr>
      <w:r w:rsidRPr="009E0DE1">
        <w:rPr>
          <w:b/>
        </w:rPr>
        <w:t>N2:</w:t>
      </w:r>
      <w:r w:rsidRPr="009E0DE1">
        <w:tab/>
        <w:t>Reference point between the (R)AN and the AMF.</w:t>
      </w:r>
    </w:p>
    <w:p w14:paraId="5A54B06B" w14:textId="77777777" w:rsidR="002B01F0" w:rsidRPr="009E0DE1" w:rsidRDefault="002B01F0" w:rsidP="002B01F0">
      <w:pPr>
        <w:pStyle w:val="NO"/>
      </w:pPr>
      <w:r w:rsidRPr="009E0DE1">
        <w:rPr>
          <w:b/>
        </w:rPr>
        <w:t>N3:</w:t>
      </w:r>
      <w:r w:rsidRPr="009E0DE1">
        <w:tab/>
        <w:t>Reference point between the (R)AN and the UPF.</w:t>
      </w:r>
    </w:p>
    <w:p w14:paraId="7E00E5AA" w14:textId="77777777" w:rsidR="002B01F0" w:rsidRPr="009E0DE1" w:rsidRDefault="002B01F0" w:rsidP="002B01F0">
      <w:pPr>
        <w:pStyle w:val="NO"/>
      </w:pPr>
      <w:r w:rsidRPr="009E0DE1">
        <w:rPr>
          <w:b/>
        </w:rPr>
        <w:t>N4:</w:t>
      </w:r>
      <w:r w:rsidRPr="009E0DE1">
        <w:tab/>
        <w:t>Reference point between the SMF and the UPF.</w:t>
      </w:r>
    </w:p>
    <w:p w14:paraId="0377A113" w14:textId="77777777" w:rsidR="002B01F0" w:rsidRPr="009E0DE1" w:rsidRDefault="002B01F0" w:rsidP="002B01F0">
      <w:pPr>
        <w:pStyle w:val="NO"/>
      </w:pPr>
      <w:r w:rsidRPr="009E0DE1">
        <w:rPr>
          <w:b/>
        </w:rPr>
        <w:t>N6:</w:t>
      </w:r>
      <w:r w:rsidRPr="009E0DE1">
        <w:tab/>
        <w:t>Reference point between the UPF and a Data Network.</w:t>
      </w:r>
    </w:p>
    <w:p w14:paraId="1F6B0230" w14:textId="77777777" w:rsidR="002B01F0" w:rsidRPr="009E0DE1" w:rsidRDefault="002B01F0" w:rsidP="002B01F0">
      <w:pPr>
        <w:pStyle w:val="NO"/>
      </w:pPr>
      <w:r w:rsidRPr="009E0DE1">
        <w:t>NOTE 1:</w:t>
      </w:r>
      <w:r w:rsidRPr="009E0DE1">
        <w:tab/>
        <w:t>The traffic forwarding details of N6 between a UPF acting as an uplink classifier and a local data network are not specified in this Release of the specification.</w:t>
      </w:r>
    </w:p>
    <w:p w14:paraId="673FAC53" w14:textId="77777777" w:rsidR="002B01F0" w:rsidRPr="009E0DE1" w:rsidRDefault="002B01F0" w:rsidP="002B01F0">
      <w:pPr>
        <w:pStyle w:val="NO"/>
      </w:pPr>
      <w:r w:rsidRPr="009E0DE1">
        <w:rPr>
          <w:b/>
        </w:rPr>
        <w:t>N9:</w:t>
      </w:r>
      <w:r w:rsidRPr="009E0DE1">
        <w:tab/>
        <w:t>Reference point between two UPFs.</w:t>
      </w:r>
    </w:p>
    <w:p w14:paraId="10C2D189" w14:textId="77777777" w:rsidR="002B01F0" w:rsidRPr="009E0DE1" w:rsidRDefault="002B01F0" w:rsidP="002B01F0">
      <w:r w:rsidRPr="009E0DE1">
        <w:t xml:space="preserve">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w:t>
      </w:r>
      <w:proofErr w:type="gramStart"/>
      <w:r w:rsidRPr="009E0DE1">
        <w:t>particular system</w:t>
      </w:r>
      <w:proofErr w:type="gramEnd"/>
      <w:r w:rsidRPr="009E0DE1">
        <w:t xml:space="preserve"> procedure.</w:t>
      </w:r>
    </w:p>
    <w:p w14:paraId="1CED1F08" w14:textId="77777777" w:rsidR="002B01F0" w:rsidRPr="009E0DE1" w:rsidRDefault="002B01F0" w:rsidP="002B01F0">
      <w:pPr>
        <w:pStyle w:val="NO"/>
      </w:pPr>
      <w:r w:rsidRPr="009E0DE1">
        <w:rPr>
          <w:b/>
        </w:rPr>
        <w:t>N5:</w:t>
      </w:r>
      <w:r w:rsidRPr="009E0DE1">
        <w:tab/>
        <w:t>Reference point between the PCF and an AF.</w:t>
      </w:r>
    </w:p>
    <w:p w14:paraId="4FCC3A77" w14:textId="77777777" w:rsidR="002B01F0" w:rsidRPr="009E0DE1" w:rsidRDefault="002B01F0" w:rsidP="002B01F0">
      <w:pPr>
        <w:pStyle w:val="NO"/>
      </w:pPr>
      <w:r w:rsidRPr="009E0DE1">
        <w:rPr>
          <w:b/>
        </w:rPr>
        <w:t>N7:</w:t>
      </w:r>
      <w:r w:rsidRPr="009E0DE1">
        <w:tab/>
        <w:t>Reference point between the SMF and the PCF.</w:t>
      </w:r>
    </w:p>
    <w:p w14:paraId="68EBC8C9" w14:textId="77777777" w:rsidR="002B01F0" w:rsidRPr="009E0DE1" w:rsidRDefault="002B01F0" w:rsidP="002B01F0">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3882B3E4" w14:textId="77777777" w:rsidR="002B01F0" w:rsidRPr="009E0DE1" w:rsidRDefault="002B01F0" w:rsidP="002B01F0">
      <w:pPr>
        <w:pStyle w:val="NO"/>
      </w:pPr>
      <w:r w:rsidRPr="009E0DE1">
        <w:rPr>
          <w:b/>
        </w:rPr>
        <w:t>N10:</w:t>
      </w:r>
      <w:r w:rsidRPr="009E0DE1">
        <w:tab/>
        <w:t>Reference point between the UDM and the SMF.</w:t>
      </w:r>
    </w:p>
    <w:p w14:paraId="093C08C0" w14:textId="77777777" w:rsidR="002B01F0" w:rsidRPr="009E0DE1" w:rsidRDefault="002B01F0" w:rsidP="002B01F0">
      <w:pPr>
        <w:pStyle w:val="NO"/>
      </w:pPr>
      <w:r w:rsidRPr="009E0DE1">
        <w:rPr>
          <w:b/>
        </w:rPr>
        <w:t>N11:</w:t>
      </w:r>
      <w:r w:rsidRPr="009E0DE1">
        <w:rPr>
          <w:b/>
        </w:rPr>
        <w:tab/>
      </w:r>
      <w:r w:rsidRPr="009E0DE1">
        <w:t>Reference point between the AMF and the SMF.</w:t>
      </w:r>
    </w:p>
    <w:p w14:paraId="5F2855D6" w14:textId="77777777" w:rsidR="002B01F0" w:rsidRPr="009E0DE1" w:rsidRDefault="002B01F0" w:rsidP="002B01F0">
      <w:pPr>
        <w:pStyle w:val="NO"/>
      </w:pPr>
      <w:r w:rsidRPr="009E0DE1">
        <w:rPr>
          <w:b/>
        </w:rPr>
        <w:t>N12:</w:t>
      </w:r>
      <w:r w:rsidRPr="009E0DE1">
        <w:rPr>
          <w:b/>
        </w:rPr>
        <w:tab/>
      </w:r>
      <w:r w:rsidRPr="009E0DE1">
        <w:t>Reference point between AMF and AUSF.</w:t>
      </w:r>
    </w:p>
    <w:p w14:paraId="2971D367" w14:textId="77777777" w:rsidR="002B01F0" w:rsidRPr="009E0DE1" w:rsidRDefault="002B01F0" w:rsidP="002B01F0">
      <w:pPr>
        <w:pStyle w:val="NO"/>
      </w:pPr>
      <w:r w:rsidRPr="009E0DE1">
        <w:rPr>
          <w:b/>
        </w:rPr>
        <w:t>N13:</w:t>
      </w:r>
      <w:r w:rsidRPr="009E0DE1">
        <w:rPr>
          <w:b/>
        </w:rPr>
        <w:tab/>
      </w:r>
      <w:r w:rsidRPr="009E0DE1">
        <w:t>Reference point between the UDM and Authentication Server function the AUSF.</w:t>
      </w:r>
    </w:p>
    <w:p w14:paraId="0EC7D609" w14:textId="77777777" w:rsidR="002B01F0" w:rsidRPr="009E0DE1" w:rsidRDefault="002B01F0" w:rsidP="002B01F0">
      <w:pPr>
        <w:pStyle w:val="NO"/>
      </w:pPr>
      <w:r w:rsidRPr="009E0DE1">
        <w:rPr>
          <w:b/>
        </w:rPr>
        <w:t>N14:</w:t>
      </w:r>
      <w:r w:rsidRPr="009E0DE1">
        <w:rPr>
          <w:b/>
        </w:rPr>
        <w:tab/>
      </w:r>
      <w:r w:rsidRPr="009E0DE1">
        <w:t>Reference point between two AMFs.</w:t>
      </w:r>
    </w:p>
    <w:p w14:paraId="236AD2EA" w14:textId="77777777" w:rsidR="002B01F0" w:rsidRPr="009E0DE1" w:rsidRDefault="002B01F0" w:rsidP="002B01F0">
      <w:pPr>
        <w:pStyle w:val="NO"/>
      </w:pPr>
      <w:r w:rsidRPr="009E0DE1">
        <w:rPr>
          <w:b/>
        </w:rPr>
        <w:t>N15:</w:t>
      </w:r>
      <w:r w:rsidRPr="009E0DE1">
        <w:tab/>
        <w:t>Reference point between the PCF and the AMF in the case of non-roaming scenario, PCF in the visited network and AMF in the case of roaming scenario.</w:t>
      </w:r>
    </w:p>
    <w:p w14:paraId="542A24F6" w14:textId="77777777" w:rsidR="002B01F0" w:rsidRPr="009E0DE1" w:rsidRDefault="002B01F0" w:rsidP="002B01F0">
      <w:pPr>
        <w:pStyle w:val="NO"/>
      </w:pPr>
      <w:r w:rsidRPr="009E0DE1">
        <w:rPr>
          <w:b/>
        </w:rPr>
        <w:t>N16:</w:t>
      </w:r>
      <w:r w:rsidRPr="009E0DE1">
        <w:rPr>
          <w:b/>
        </w:rPr>
        <w:tab/>
      </w:r>
      <w:r w:rsidRPr="009E0DE1">
        <w:t>Reference point between two SMFs, (in roaming case between SMF in the visited network and the SMF in the home network).</w:t>
      </w:r>
    </w:p>
    <w:p w14:paraId="6FD8D5EB" w14:textId="77777777" w:rsidR="002B01F0" w:rsidRPr="00B56148" w:rsidRDefault="002B01F0" w:rsidP="002B01F0">
      <w:pPr>
        <w:pStyle w:val="NO"/>
      </w:pPr>
      <w:r w:rsidRPr="00B56148">
        <w:rPr>
          <w:b/>
        </w:rPr>
        <w:t>N16a:</w:t>
      </w:r>
      <w:r>
        <w:tab/>
        <w:t>Reference point between SMF and I-SMF.</w:t>
      </w:r>
    </w:p>
    <w:p w14:paraId="6C938F6E" w14:textId="77777777" w:rsidR="002B01F0" w:rsidRPr="009E0DE1" w:rsidRDefault="002B01F0" w:rsidP="002B01F0">
      <w:pPr>
        <w:pStyle w:val="NO"/>
      </w:pPr>
      <w:r w:rsidRPr="009E0DE1">
        <w:rPr>
          <w:b/>
        </w:rPr>
        <w:t>N17:</w:t>
      </w:r>
      <w:r w:rsidRPr="009E0DE1">
        <w:tab/>
        <w:t>Reference point between AMF and 5G-EIR.</w:t>
      </w:r>
    </w:p>
    <w:p w14:paraId="73F260ED" w14:textId="77777777" w:rsidR="002B01F0" w:rsidRPr="009E0DE1" w:rsidRDefault="002B01F0" w:rsidP="002B01F0">
      <w:pPr>
        <w:pStyle w:val="NO"/>
      </w:pPr>
      <w:r w:rsidRPr="009E0DE1">
        <w:rPr>
          <w:b/>
        </w:rPr>
        <w:t>N18:</w:t>
      </w:r>
      <w:r w:rsidRPr="009E0DE1">
        <w:tab/>
        <w:t>Reference point between any NF and UDSF.</w:t>
      </w:r>
    </w:p>
    <w:p w14:paraId="347D4894" w14:textId="77777777" w:rsidR="002B01F0" w:rsidRPr="00C34949" w:rsidRDefault="002B01F0" w:rsidP="002B01F0">
      <w:pPr>
        <w:pStyle w:val="NO"/>
      </w:pPr>
      <w:r>
        <w:rPr>
          <w:b/>
        </w:rPr>
        <w:lastRenderedPageBreak/>
        <w:t>N19:</w:t>
      </w:r>
      <w:r w:rsidRPr="00C34949">
        <w:tab/>
        <w:t>Reference point between two PSA UPFs for 5G LAN-type service.</w:t>
      </w:r>
    </w:p>
    <w:p w14:paraId="45561F92" w14:textId="77777777" w:rsidR="002B01F0" w:rsidRPr="009E0DE1" w:rsidRDefault="002B01F0" w:rsidP="002B01F0">
      <w:pPr>
        <w:pStyle w:val="NO"/>
      </w:pPr>
      <w:r w:rsidRPr="009E0DE1">
        <w:rPr>
          <w:b/>
        </w:rPr>
        <w:t>N22:</w:t>
      </w:r>
      <w:r w:rsidRPr="009E0DE1">
        <w:tab/>
        <w:t>Reference point between AMF and NSSF.</w:t>
      </w:r>
    </w:p>
    <w:p w14:paraId="1405FAA9" w14:textId="77777777" w:rsidR="002B01F0" w:rsidRPr="009E0DE1" w:rsidRDefault="002B01F0" w:rsidP="002B01F0">
      <w:pPr>
        <w:pStyle w:val="NO"/>
      </w:pPr>
      <w:r w:rsidRPr="009E0DE1">
        <w:rPr>
          <w:b/>
        </w:rPr>
        <w:t>N23:</w:t>
      </w:r>
      <w:r w:rsidRPr="009E0DE1">
        <w:tab/>
        <w:t>Reference point between PCF and NWDAF.</w:t>
      </w:r>
    </w:p>
    <w:p w14:paraId="446DD7F9" w14:textId="77777777" w:rsidR="002B01F0" w:rsidRPr="009E0DE1" w:rsidRDefault="002B01F0" w:rsidP="002B01F0">
      <w:pPr>
        <w:pStyle w:val="NO"/>
      </w:pPr>
      <w:r w:rsidRPr="009E0DE1">
        <w:rPr>
          <w:b/>
        </w:rPr>
        <w:t>N24:</w:t>
      </w:r>
      <w:r w:rsidRPr="009E0DE1">
        <w:tab/>
        <w:t>Reference point between the PCF in the visited network and the PCF in the home network.</w:t>
      </w:r>
    </w:p>
    <w:p w14:paraId="4503363C" w14:textId="77777777" w:rsidR="002B01F0" w:rsidRPr="009E0DE1" w:rsidRDefault="002B01F0" w:rsidP="002B01F0">
      <w:pPr>
        <w:pStyle w:val="NO"/>
      </w:pPr>
      <w:r w:rsidRPr="009E0DE1">
        <w:rPr>
          <w:b/>
        </w:rPr>
        <w:t>N27:</w:t>
      </w:r>
      <w:r w:rsidRPr="009E0DE1">
        <w:tab/>
        <w:t>Reference point between NRF in the visited network and the NRF in the home network.</w:t>
      </w:r>
    </w:p>
    <w:p w14:paraId="27448047" w14:textId="77777777" w:rsidR="002B01F0" w:rsidRPr="002369B3" w:rsidRDefault="002B01F0" w:rsidP="002B01F0">
      <w:pPr>
        <w:pStyle w:val="NO"/>
      </w:pPr>
      <w:r w:rsidRPr="002369B3">
        <w:rPr>
          <w:b/>
        </w:rPr>
        <w:t>N28:</w:t>
      </w:r>
      <w:r>
        <w:tab/>
      </w:r>
      <w:r w:rsidRPr="002369B3">
        <w:t>Reference point between PCF and CHF.</w:t>
      </w:r>
    </w:p>
    <w:p w14:paraId="09F9ED87" w14:textId="77777777" w:rsidR="002B01F0" w:rsidRPr="00C34949" w:rsidRDefault="002B01F0" w:rsidP="002B01F0">
      <w:pPr>
        <w:pStyle w:val="NO"/>
      </w:pPr>
      <w:r>
        <w:rPr>
          <w:b/>
        </w:rPr>
        <w:t>N29:</w:t>
      </w:r>
      <w:r w:rsidRPr="00C34949">
        <w:tab/>
        <w:t>Reference point between NEF and SMF.</w:t>
      </w:r>
    </w:p>
    <w:p w14:paraId="5419FD54" w14:textId="77777777" w:rsidR="002B01F0" w:rsidRPr="00C34949" w:rsidRDefault="002B01F0" w:rsidP="002B01F0">
      <w:pPr>
        <w:pStyle w:val="NO"/>
      </w:pPr>
      <w:r>
        <w:rPr>
          <w:b/>
        </w:rPr>
        <w:t>N29i:</w:t>
      </w:r>
      <w:r w:rsidRPr="00C34949">
        <w:tab/>
        <w:t>Reference point between I-NEF and SMF in the VPLMN.</w:t>
      </w:r>
    </w:p>
    <w:p w14:paraId="04185C95" w14:textId="77777777" w:rsidR="002B01F0" w:rsidRPr="002369B3" w:rsidRDefault="002B01F0" w:rsidP="002B01F0">
      <w:pPr>
        <w:pStyle w:val="NO"/>
      </w:pPr>
      <w:r w:rsidRPr="002369B3">
        <w:rPr>
          <w:b/>
        </w:rPr>
        <w:t>N30:</w:t>
      </w:r>
      <w:r>
        <w:tab/>
      </w:r>
      <w:r w:rsidRPr="002369B3">
        <w:t>Reference point between PCF and NEF.</w:t>
      </w:r>
    </w:p>
    <w:p w14:paraId="35A4642C" w14:textId="77777777" w:rsidR="002B01F0" w:rsidRPr="002369B3" w:rsidRDefault="002B01F0" w:rsidP="002B01F0">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7EA3AD9E" w14:textId="77777777" w:rsidR="002B01F0" w:rsidRPr="009E0DE1" w:rsidRDefault="002B01F0" w:rsidP="002B01F0">
      <w:pPr>
        <w:pStyle w:val="NO"/>
      </w:pPr>
      <w:r w:rsidRPr="009E0DE1">
        <w:rPr>
          <w:b/>
        </w:rPr>
        <w:t>N31:</w:t>
      </w:r>
      <w:r w:rsidRPr="009E0DE1">
        <w:tab/>
        <w:t>Reference point between the NSSF in the visited network and the NSSF in the home network.</w:t>
      </w:r>
    </w:p>
    <w:p w14:paraId="68488B18" w14:textId="77777777" w:rsidR="002B01F0" w:rsidRPr="009E0DE1" w:rsidRDefault="002B01F0" w:rsidP="002B01F0">
      <w:pPr>
        <w:pStyle w:val="NO"/>
      </w:pPr>
      <w:r w:rsidRPr="009E0DE1">
        <w:t>NOTE </w:t>
      </w:r>
      <w:r>
        <w:t>3</w:t>
      </w:r>
      <w:r w:rsidRPr="009E0DE1">
        <w:t>: in some cases, a couple of NFs may need to be associated with each other to serve a UE.</w:t>
      </w:r>
    </w:p>
    <w:p w14:paraId="420D0BEF" w14:textId="77777777" w:rsidR="002B01F0" w:rsidRPr="009E0DE1" w:rsidRDefault="002B01F0" w:rsidP="002B01F0">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98F9F1A" w14:textId="77777777" w:rsidR="002B01F0" w:rsidRPr="009E0DE1" w:rsidRDefault="002B01F0" w:rsidP="002B01F0">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65D762AA" w14:textId="77777777" w:rsidR="002B01F0" w:rsidRPr="009E0DE1" w:rsidRDefault="002B01F0" w:rsidP="002B01F0">
      <w:pPr>
        <w:pStyle w:val="NO"/>
      </w:pPr>
      <w:r w:rsidRPr="009E0DE1">
        <w:rPr>
          <w:b/>
        </w:rPr>
        <w:t>N32:</w:t>
      </w:r>
      <w:r w:rsidRPr="009E0DE1">
        <w:tab/>
        <w:t>Reference point between SEPP in the visited network and the SEPP in the home network.</w:t>
      </w:r>
    </w:p>
    <w:p w14:paraId="12F0F2C5" w14:textId="77777777" w:rsidR="002B01F0" w:rsidRPr="009E0DE1" w:rsidRDefault="002B01F0" w:rsidP="002B01F0">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409E2F55" w14:textId="77777777" w:rsidR="002B01F0" w:rsidRPr="009E0DE1" w:rsidRDefault="002B01F0" w:rsidP="002B01F0">
      <w:pPr>
        <w:pStyle w:val="NO"/>
      </w:pPr>
      <w:r w:rsidRPr="009E0DE1">
        <w:rPr>
          <w:b/>
        </w:rPr>
        <w:t>N33:</w:t>
      </w:r>
      <w:r w:rsidRPr="009E0DE1">
        <w:tab/>
        <w:t>Reference point between NEF and AF.</w:t>
      </w:r>
    </w:p>
    <w:p w14:paraId="0F8A9976" w14:textId="77777777" w:rsidR="002B01F0" w:rsidRDefault="002B01F0" w:rsidP="002B01F0">
      <w:pPr>
        <w:pStyle w:val="NO"/>
      </w:pPr>
      <w:r w:rsidRPr="0013662F">
        <w:rPr>
          <w:b/>
        </w:rPr>
        <w:t>N34:</w:t>
      </w:r>
      <w:r>
        <w:tab/>
        <w:t>Reference point between NSSF and NWDAF.</w:t>
      </w:r>
    </w:p>
    <w:p w14:paraId="532E0594" w14:textId="77777777" w:rsidR="002B01F0" w:rsidRPr="00B56148" w:rsidRDefault="002B01F0" w:rsidP="002B01F0">
      <w:pPr>
        <w:pStyle w:val="NO"/>
      </w:pPr>
      <w:r w:rsidRPr="0013662F">
        <w:rPr>
          <w:b/>
        </w:rPr>
        <w:t>N35:</w:t>
      </w:r>
      <w:r>
        <w:tab/>
        <w:t>Reference point between UDM and UDR.</w:t>
      </w:r>
    </w:p>
    <w:p w14:paraId="2798E412" w14:textId="77777777" w:rsidR="002B01F0" w:rsidRDefault="002B01F0" w:rsidP="002B01F0">
      <w:pPr>
        <w:pStyle w:val="NO"/>
      </w:pPr>
      <w:r w:rsidRPr="0013662F">
        <w:rPr>
          <w:b/>
        </w:rPr>
        <w:t>N36:</w:t>
      </w:r>
      <w:r>
        <w:tab/>
        <w:t>Reference point between PCF and UDR.</w:t>
      </w:r>
    </w:p>
    <w:p w14:paraId="2F725032" w14:textId="77777777" w:rsidR="002B01F0" w:rsidRPr="00B56148" w:rsidRDefault="002B01F0" w:rsidP="002B01F0">
      <w:pPr>
        <w:pStyle w:val="NO"/>
      </w:pPr>
      <w:r w:rsidRPr="0013662F">
        <w:rPr>
          <w:b/>
        </w:rPr>
        <w:t>N37:</w:t>
      </w:r>
      <w:r>
        <w:tab/>
        <w:t>Reference point between NEF and UDR.</w:t>
      </w:r>
    </w:p>
    <w:p w14:paraId="4F7B56D8" w14:textId="77777777" w:rsidR="002B01F0" w:rsidRPr="00B56148" w:rsidRDefault="002B01F0" w:rsidP="002B01F0">
      <w:pPr>
        <w:pStyle w:val="NO"/>
      </w:pPr>
      <w:r w:rsidRPr="00B56148">
        <w:rPr>
          <w:b/>
        </w:rPr>
        <w:t>N38:</w:t>
      </w:r>
      <w:r>
        <w:tab/>
        <w:t>Reference point between I-SMFs.</w:t>
      </w:r>
    </w:p>
    <w:p w14:paraId="49BF7DA7" w14:textId="77777777" w:rsidR="002B01F0" w:rsidRPr="009E0DE1" w:rsidRDefault="002B01F0" w:rsidP="002B01F0">
      <w:pPr>
        <w:pStyle w:val="NO"/>
      </w:pPr>
      <w:r w:rsidRPr="009E0DE1">
        <w:rPr>
          <w:b/>
        </w:rPr>
        <w:t>N40:</w:t>
      </w:r>
      <w:r w:rsidRPr="009E0DE1">
        <w:tab/>
        <w:t>Reference point between SMF and the CHF.</w:t>
      </w:r>
    </w:p>
    <w:p w14:paraId="524439B2" w14:textId="77777777" w:rsidR="002B01F0" w:rsidRPr="009E0DE1" w:rsidRDefault="002B01F0" w:rsidP="002B01F0">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1E664D30" w14:textId="77777777" w:rsidR="002B01F0" w:rsidRPr="009E0DE1" w:rsidRDefault="002B01F0" w:rsidP="002B01F0">
      <w:pPr>
        <w:pStyle w:val="NO"/>
      </w:pPr>
      <w:r w:rsidRPr="009E0DE1">
        <w:rPr>
          <w:b/>
        </w:rPr>
        <w:t>N50:</w:t>
      </w:r>
      <w:r w:rsidRPr="009E0DE1">
        <w:tab/>
        <w:t>Reference point between AMF and the CBCF.</w:t>
      </w:r>
    </w:p>
    <w:p w14:paraId="55ABF703" w14:textId="77777777" w:rsidR="002B01F0" w:rsidRPr="00C34949" w:rsidRDefault="002B01F0" w:rsidP="002B01F0">
      <w:pPr>
        <w:pStyle w:val="NO"/>
      </w:pPr>
      <w:r>
        <w:rPr>
          <w:b/>
        </w:rPr>
        <w:t>N51:</w:t>
      </w:r>
      <w:r w:rsidRPr="00C34949">
        <w:tab/>
        <w:t>Reference point between AMF and NEF.</w:t>
      </w:r>
    </w:p>
    <w:p w14:paraId="4130205B" w14:textId="77777777" w:rsidR="002B01F0" w:rsidRPr="002369B3" w:rsidRDefault="002B01F0" w:rsidP="002B01F0">
      <w:pPr>
        <w:pStyle w:val="NO"/>
      </w:pPr>
      <w:r w:rsidRPr="002369B3">
        <w:rPr>
          <w:b/>
        </w:rPr>
        <w:t>N51i:</w:t>
      </w:r>
      <w:r w:rsidRPr="002369B3">
        <w:tab/>
        <w:t>Reference point between I-NEF and the AMF in the VPLMN.</w:t>
      </w:r>
    </w:p>
    <w:p w14:paraId="6E561CF8" w14:textId="77777777" w:rsidR="002B01F0" w:rsidRPr="00C34949" w:rsidRDefault="002B01F0" w:rsidP="002B01F0">
      <w:pPr>
        <w:pStyle w:val="NO"/>
      </w:pPr>
      <w:r>
        <w:rPr>
          <w:b/>
        </w:rPr>
        <w:t>N52:</w:t>
      </w:r>
      <w:r w:rsidRPr="00C34949">
        <w:tab/>
        <w:t>Reference point between NEF and UDM.</w:t>
      </w:r>
    </w:p>
    <w:p w14:paraId="78A25518" w14:textId="77777777" w:rsidR="002B01F0" w:rsidRPr="002369B3" w:rsidRDefault="002B01F0" w:rsidP="002B01F0">
      <w:pPr>
        <w:pStyle w:val="NO"/>
      </w:pPr>
      <w:r w:rsidRPr="002369B3">
        <w:rPr>
          <w:b/>
        </w:rPr>
        <w:t>N53:</w:t>
      </w:r>
      <w:r w:rsidRPr="002369B3">
        <w:tab/>
        <w:t>Reference point between the I-NEF and the NEF.</w:t>
      </w:r>
    </w:p>
    <w:p w14:paraId="06A7756E" w14:textId="77777777" w:rsidR="002B01F0" w:rsidRDefault="002B01F0" w:rsidP="002B01F0">
      <w:pPr>
        <w:pStyle w:val="NO"/>
      </w:pPr>
      <w:r w:rsidRPr="00C34949">
        <w:rPr>
          <w:b/>
        </w:rPr>
        <w:t>N55:</w:t>
      </w:r>
      <w:r>
        <w:tab/>
        <w:t>Reference point between AMF and the UCMF.</w:t>
      </w:r>
    </w:p>
    <w:p w14:paraId="6150AC3D" w14:textId="77777777" w:rsidR="002B01F0" w:rsidRDefault="002B01F0" w:rsidP="002B01F0">
      <w:pPr>
        <w:pStyle w:val="NO"/>
      </w:pPr>
      <w:r w:rsidRPr="00C34949">
        <w:rPr>
          <w:b/>
        </w:rPr>
        <w:t>N56:</w:t>
      </w:r>
      <w:r>
        <w:tab/>
        <w:t>Reference point between NEF and the UCMF.</w:t>
      </w:r>
    </w:p>
    <w:p w14:paraId="6EEC9199" w14:textId="77777777" w:rsidR="002B01F0" w:rsidRDefault="002B01F0" w:rsidP="002B01F0">
      <w:pPr>
        <w:pStyle w:val="NO"/>
      </w:pPr>
      <w:r w:rsidRPr="00C34949">
        <w:rPr>
          <w:b/>
        </w:rPr>
        <w:t>N57:</w:t>
      </w:r>
      <w:r>
        <w:tab/>
        <w:t>Reference point between AF and the UCMF.</w:t>
      </w:r>
    </w:p>
    <w:p w14:paraId="049A9AF0" w14:textId="545B1C11" w:rsidR="002B01F0" w:rsidRDefault="002B01F0" w:rsidP="002B01F0">
      <w:pPr>
        <w:pStyle w:val="NO"/>
        <w:rPr>
          <w:ins w:id="65" w:author="zte" w:date="2020-05-11T03:17:00Z"/>
        </w:rPr>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30027276" w14:textId="78AAE7B1" w:rsidR="002B01F0" w:rsidRDefault="002B01F0" w:rsidP="002B01F0">
      <w:pPr>
        <w:pStyle w:val="NO"/>
        <w:rPr>
          <w:ins w:id="66" w:author="zte" w:date="2020-05-11T03:17:00Z"/>
        </w:rPr>
      </w:pPr>
      <w:proofErr w:type="spellStart"/>
      <w:ins w:id="67" w:author="zte" w:date="2020-05-11T03:17:00Z">
        <w:r w:rsidRPr="00C34949">
          <w:rPr>
            <w:b/>
          </w:rPr>
          <w:t>N</w:t>
        </w:r>
        <w:r>
          <w:rPr>
            <w:b/>
          </w:rPr>
          <w:t>xx</w:t>
        </w:r>
        <w:proofErr w:type="spellEnd"/>
        <w:r w:rsidRPr="00C34949">
          <w:rPr>
            <w:b/>
          </w:rPr>
          <w:t>:</w:t>
        </w:r>
        <w:r>
          <w:tab/>
          <w:t>Reference point between AMF and the NSSAAF.</w:t>
        </w:r>
      </w:ins>
    </w:p>
    <w:p w14:paraId="4650A978" w14:textId="44F04ABC" w:rsidR="002B01F0" w:rsidRPr="009E0DE1" w:rsidRDefault="002B01F0">
      <w:pPr>
        <w:pStyle w:val="NO"/>
      </w:pPr>
      <w:proofErr w:type="spellStart"/>
      <w:ins w:id="68" w:author="zte" w:date="2020-05-11T03:17:00Z">
        <w:r w:rsidRPr="00C34949">
          <w:rPr>
            <w:b/>
          </w:rPr>
          <w:lastRenderedPageBreak/>
          <w:t>N</w:t>
        </w:r>
      </w:ins>
      <w:ins w:id="69" w:author="zte" w:date="2020-05-11T03:18:00Z">
        <w:r>
          <w:rPr>
            <w:b/>
          </w:rPr>
          <w:t>yy</w:t>
        </w:r>
      </w:ins>
      <w:proofErr w:type="spellEnd"/>
      <w:ins w:id="70" w:author="zte" w:date="2020-05-11T03:17:00Z">
        <w:r w:rsidRPr="00C34949">
          <w:rPr>
            <w:b/>
          </w:rPr>
          <w:t>:</w:t>
        </w:r>
        <w:r>
          <w:tab/>
          <w:t xml:space="preserve">Reference point between </w:t>
        </w:r>
      </w:ins>
      <w:ins w:id="71" w:author="zte" w:date="2020-05-11T03:18:00Z">
        <w:r>
          <w:t>UDM and the NSSAAF</w:t>
        </w:r>
      </w:ins>
      <w:ins w:id="72" w:author="zte" w:date="2020-05-11T03:17:00Z">
        <w:r>
          <w:t>.</w:t>
        </w:r>
      </w:ins>
    </w:p>
    <w:p w14:paraId="3A36A282" w14:textId="77777777" w:rsidR="002B01F0" w:rsidRPr="009E0DE1" w:rsidRDefault="002B01F0" w:rsidP="002B01F0">
      <w:r w:rsidRPr="009E0DE1">
        <w:t>The reference points to support SMS over NAS are listed in clause 4.4.2.2.</w:t>
      </w:r>
    </w:p>
    <w:p w14:paraId="5D052D57" w14:textId="77777777" w:rsidR="002B01F0" w:rsidRPr="009E0DE1" w:rsidRDefault="002B01F0" w:rsidP="002B01F0">
      <w:r w:rsidRPr="009E0DE1">
        <w:t>The reference points to support Location Services are listed in</w:t>
      </w:r>
      <w:r>
        <w:t xml:space="preserve"> TS 23.273 [87]</w:t>
      </w:r>
      <w:r w:rsidRPr="009E0DE1">
        <w:t>.</w:t>
      </w:r>
    </w:p>
    <w:p w14:paraId="103F8C5F" w14:textId="6C04DB7D" w:rsidR="005A5429" w:rsidRDefault="002B01F0" w:rsidP="002B01F0">
      <w:r>
        <w:t>The reference points to support SBA in IMS (N5, N70 and N71) are described in TS 23.228 [15].</w:t>
      </w:r>
    </w:p>
    <w:p w14:paraId="782C2BFA" w14:textId="77777777" w:rsidR="005A5429" w:rsidRPr="00EA4B9E" w:rsidRDefault="005A5429" w:rsidP="005A5429"/>
    <w:p w14:paraId="51A00995" w14:textId="3AF4F47C"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ur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E88CC1" w14:textId="77777777" w:rsidR="005A5429" w:rsidRPr="009E0DE1" w:rsidRDefault="005A5429" w:rsidP="005A5429">
      <w:pPr>
        <w:pStyle w:val="Heading3"/>
      </w:pPr>
      <w:bookmarkStart w:id="73" w:name="_Toc20150193"/>
      <w:bookmarkStart w:id="74" w:name="_Toc27847001"/>
      <w:bookmarkStart w:id="75" w:name="_Toc36188132"/>
      <w:r w:rsidRPr="009E0DE1">
        <w:t>6.2.8</w:t>
      </w:r>
      <w:r w:rsidRPr="009E0DE1">
        <w:tab/>
        <w:t>AUSF</w:t>
      </w:r>
      <w:bookmarkEnd w:id="73"/>
      <w:bookmarkEnd w:id="74"/>
      <w:bookmarkEnd w:id="75"/>
    </w:p>
    <w:p w14:paraId="5C6C8A0C" w14:textId="77777777" w:rsidR="005A5429" w:rsidRPr="009E0DE1" w:rsidRDefault="005A5429" w:rsidP="005A5429">
      <w:r w:rsidRPr="009E0DE1">
        <w:t>The Authentication Server Function (AUSF) supports the following functionality:</w:t>
      </w:r>
    </w:p>
    <w:p w14:paraId="4AF8E891" w14:textId="77777777" w:rsidR="005A5429" w:rsidRPr="009E0DE1" w:rsidRDefault="005A5429" w:rsidP="005A5429">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039C8B66" w14:textId="11322EC5" w:rsidR="005A5429" w:rsidDel="005A5429" w:rsidRDefault="005A5429" w:rsidP="005A5429">
      <w:pPr>
        <w:pStyle w:val="B1"/>
        <w:rPr>
          <w:del w:id="76" w:author="zte" w:date="2020-05-11T03:22:00Z"/>
        </w:rPr>
      </w:pPr>
      <w:del w:id="77" w:author="zte" w:date="2020-05-11T03:22:00Z">
        <w:r w:rsidDel="005A5429">
          <w:delText>-</w:delText>
        </w:r>
        <w:r w:rsidDel="005A5429">
          <w:tab/>
          <w:delText>Support for Network Slice-Specific Authentication and Authorization as specified in TS 23.502 [3].</w:delText>
        </w:r>
      </w:del>
    </w:p>
    <w:p w14:paraId="7A4B47F3" w14:textId="77777777" w:rsidR="005A5429" w:rsidRPr="00EA4B9E" w:rsidRDefault="005A5429" w:rsidP="005A5429"/>
    <w:p w14:paraId="3514255F" w14:textId="3CA40369"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if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7AC0B03" w14:textId="01B4E083" w:rsidR="005A5429" w:rsidRPr="009E0DE1" w:rsidRDefault="005A5429" w:rsidP="005A5429">
      <w:pPr>
        <w:pStyle w:val="Heading3"/>
        <w:rPr>
          <w:ins w:id="78" w:author="zte" w:date="2020-05-11T03:21:00Z"/>
        </w:rPr>
      </w:pPr>
      <w:ins w:id="79" w:author="zte" w:date="2020-05-11T03:21:00Z">
        <w:r w:rsidRPr="009E0DE1">
          <w:t>6.2.</w:t>
        </w:r>
      </w:ins>
      <w:ins w:id="80" w:author="zte" w:date="2020-05-11T03:22:00Z">
        <w:r>
          <w:t>X</w:t>
        </w:r>
      </w:ins>
      <w:ins w:id="81" w:author="zte" w:date="2020-05-11T03:21:00Z">
        <w:r w:rsidRPr="009E0DE1">
          <w:tab/>
        </w:r>
      </w:ins>
      <w:ins w:id="82" w:author="zte" w:date="2020-05-11T03:22:00Z">
        <w:r>
          <w:t>NSSAAF</w:t>
        </w:r>
      </w:ins>
    </w:p>
    <w:p w14:paraId="54EE78BF" w14:textId="53E90720" w:rsidR="005A5429" w:rsidRPr="009E0DE1" w:rsidRDefault="005A5429">
      <w:pPr>
        <w:rPr>
          <w:ins w:id="83" w:author="zte" w:date="2020-05-11T03:21:00Z"/>
        </w:rPr>
        <w:pPrChange w:id="84" w:author="zte" w:date="2020-05-11T03:22:00Z">
          <w:pPr>
            <w:pStyle w:val="B1"/>
          </w:pPr>
        </w:pPrChange>
      </w:pPr>
      <w:ins w:id="85" w:author="zte" w:date="2020-05-11T03:21:00Z">
        <w:r w:rsidRPr="009E0DE1">
          <w:t xml:space="preserve">The </w:t>
        </w:r>
      </w:ins>
      <w:ins w:id="86" w:author="zte" w:date="2020-05-11T03:22:00Z">
        <w:r>
          <w:t xml:space="preserve">Network Slice Specific </w:t>
        </w:r>
      </w:ins>
      <w:ins w:id="87" w:author="zte" w:date="2020-05-11T03:21:00Z">
        <w:r w:rsidRPr="009E0DE1">
          <w:t xml:space="preserve">Authentication </w:t>
        </w:r>
      </w:ins>
      <w:ins w:id="88" w:author="zte" w:date="2020-05-11T18:55:00Z">
        <w:r w:rsidR="007546DE">
          <w:t xml:space="preserve">and </w:t>
        </w:r>
      </w:ins>
      <w:ins w:id="89" w:author="zte" w:date="2020-05-11T03:22:00Z">
        <w:r>
          <w:t>Authorization</w:t>
        </w:r>
      </w:ins>
      <w:ins w:id="90" w:author="zte" w:date="2020-05-11T03:21:00Z">
        <w:r w:rsidRPr="009E0DE1">
          <w:t xml:space="preserve"> Function (</w:t>
        </w:r>
      </w:ins>
      <w:ins w:id="91" w:author="zte" w:date="2020-05-11T03:22:00Z">
        <w:r>
          <w:t>NSSAAF</w:t>
        </w:r>
      </w:ins>
      <w:ins w:id="92" w:author="zte" w:date="2020-05-11T03:21:00Z">
        <w:r w:rsidRPr="009E0DE1">
          <w:t>) supports the following functionality:</w:t>
        </w:r>
      </w:ins>
    </w:p>
    <w:p w14:paraId="5B9B27C7" w14:textId="5622750E" w:rsidR="005A5429" w:rsidRDefault="005A5429" w:rsidP="005A5429">
      <w:pPr>
        <w:pStyle w:val="B1"/>
        <w:rPr>
          <w:ins w:id="93" w:author="zte" w:date="2020-05-11T19:46:00Z"/>
        </w:rPr>
      </w:pPr>
      <w:ins w:id="94" w:author="zte" w:date="2020-05-11T03:21:00Z">
        <w:r>
          <w:t>-</w:t>
        </w:r>
        <w:r>
          <w:tab/>
          <w:t>Support for Network Slice-Specific Authentication and Authorization as specified in TS 23.502 [3].</w:t>
        </w:r>
      </w:ins>
    </w:p>
    <w:p w14:paraId="02F16DDC" w14:textId="3FB57D75" w:rsidR="009F3AC1" w:rsidRDefault="009F3AC1">
      <w:pPr>
        <w:pStyle w:val="NO"/>
        <w:ind w:left="851"/>
        <w:rPr>
          <w:ins w:id="95" w:author="zte" w:date="2020-05-11T03:21:00Z"/>
        </w:rPr>
        <w:pPrChange w:id="96" w:author="zte" w:date="2020-05-11T19:46:00Z">
          <w:pPr>
            <w:pStyle w:val="B1"/>
          </w:pPr>
        </w:pPrChange>
      </w:pPr>
      <w:ins w:id="97" w:author="zte" w:date="2020-05-11T19:46:00Z">
        <w:r>
          <w:t xml:space="preserve">NOTE: </w:t>
        </w:r>
        <w:r>
          <w:tab/>
          <w:t xml:space="preserve">If the AAA-S belongs to a third party, the NSSAAF contacts the AAA-S via AAA-P.  The NSSAAF and the AAA-P </w:t>
        </w:r>
      </w:ins>
      <w:commentRangeStart w:id="98"/>
      <w:ins w:id="99" w:author="Ericsson User" w:date="2020-05-12T18:29:00Z">
        <w:r w:rsidR="0047197E" w:rsidRPr="0047197E">
          <w:rPr>
            <w:highlight w:val="yellow"/>
            <w:rPrChange w:id="100" w:author="Ericsson User" w:date="2020-05-12T18:29:00Z">
              <w:rPr/>
            </w:rPrChange>
          </w:rPr>
          <w:t>can</w:t>
        </w:r>
      </w:ins>
      <w:ins w:id="101" w:author="zte" w:date="2020-05-11T19:46:00Z">
        <w:del w:id="102" w:author="Ericsson User" w:date="2020-05-12T18:29:00Z">
          <w:r w:rsidRPr="0047197E" w:rsidDel="0047197E">
            <w:rPr>
              <w:highlight w:val="yellow"/>
              <w:rPrChange w:id="103" w:author="Ericsson User" w:date="2020-05-12T18:29:00Z">
                <w:rPr/>
              </w:rPrChange>
            </w:rPr>
            <w:delText>may</w:delText>
          </w:r>
        </w:del>
        <w:r>
          <w:t xml:space="preserve"> </w:t>
        </w:r>
      </w:ins>
      <w:commentRangeEnd w:id="98"/>
      <w:r w:rsidR="00C1101E">
        <w:rPr>
          <w:rStyle w:val="CommentReference"/>
        </w:rPr>
        <w:commentReference w:id="98"/>
      </w:r>
      <w:ins w:id="104" w:author="zte" w:date="2020-05-11T19:46:00Z">
        <w:r>
          <w:t xml:space="preserve">be co-located. </w:t>
        </w:r>
      </w:ins>
    </w:p>
    <w:p w14:paraId="3EA96FDF" w14:textId="77777777" w:rsidR="00E013DE" w:rsidRPr="00EA4B9E" w:rsidRDefault="00E013DE" w:rsidP="00E013DE"/>
    <w:p w14:paraId="0535A5F1" w14:textId="4A48396C" w:rsidR="00E013DE" w:rsidRPr="0042466D" w:rsidRDefault="00E013DE" w:rsidP="00E013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44A8E002" w14:textId="41440220" w:rsidR="00591FCC" w:rsidRPr="009E0DE1" w:rsidRDefault="00591FCC" w:rsidP="00591FCC">
      <w:pPr>
        <w:pStyle w:val="Heading3"/>
        <w:rPr>
          <w:ins w:id="105" w:author="zte" w:date="2020-05-11T14:18:00Z"/>
          <w:rFonts w:eastAsia="Malgun Gothic"/>
          <w:lang w:eastAsia="ko-KR"/>
        </w:rPr>
      </w:pPr>
      <w:bookmarkStart w:id="106" w:name="_Toc20150219"/>
      <w:bookmarkStart w:id="107" w:name="_Toc27847027"/>
      <w:bookmarkStart w:id="108" w:name="_Toc36188159"/>
      <w:ins w:id="109" w:author="zte" w:date="2020-05-11T14:18:00Z">
        <w:r w:rsidRPr="009E0DE1">
          <w:rPr>
            <w:lang w:eastAsia="zh-CN"/>
          </w:rPr>
          <w:t>6.3.</w:t>
        </w:r>
        <w:r>
          <w:rPr>
            <w:rFonts w:eastAsia="Malgun Gothic"/>
            <w:lang w:eastAsia="ko-KR"/>
          </w:rPr>
          <w:t>X</w:t>
        </w:r>
        <w:r w:rsidRPr="009E0DE1">
          <w:rPr>
            <w:lang w:eastAsia="zh-CN"/>
          </w:rPr>
          <w:tab/>
        </w:r>
        <w:r>
          <w:rPr>
            <w:rFonts w:eastAsia="Malgun Gothic"/>
            <w:lang w:eastAsia="ko-KR"/>
          </w:rPr>
          <w:t>NSSA</w:t>
        </w:r>
        <w:commentRangeStart w:id="110"/>
        <w:del w:id="111" w:author="Ericsson User" w:date="2020-05-15T14:08:00Z">
          <w:r w:rsidDel="009B0855">
            <w:rPr>
              <w:rFonts w:eastAsia="Malgun Gothic"/>
              <w:lang w:eastAsia="ko-KR"/>
            </w:rPr>
            <w:delText>S</w:delText>
          </w:r>
        </w:del>
      </w:ins>
      <w:ins w:id="112" w:author="Ericsson User" w:date="2020-05-15T14:08:00Z">
        <w:r w:rsidR="009B0855">
          <w:rPr>
            <w:rFonts w:eastAsia="Malgun Gothic"/>
            <w:lang w:eastAsia="ko-KR"/>
          </w:rPr>
          <w:t>A</w:t>
        </w:r>
      </w:ins>
      <w:commentRangeEnd w:id="110"/>
      <w:ins w:id="113" w:author="Ericsson User" w:date="2020-05-15T14:40:00Z">
        <w:r w:rsidR="00C1101E">
          <w:rPr>
            <w:rStyle w:val="CommentReference"/>
            <w:rFonts w:ascii="Times New Roman" w:hAnsi="Times New Roman"/>
          </w:rPr>
          <w:commentReference w:id="110"/>
        </w:r>
      </w:ins>
      <w:ins w:id="114" w:author="zte" w:date="2020-05-11T14:18:00Z">
        <w:r w:rsidRPr="009E0DE1">
          <w:rPr>
            <w:rFonts w:eastAsia="Malgun Gothic"/>
            <w:lang w:eastAsia="ko-KR"/>
          </w:rPr>
          <w:t>F discovery and selection</w:t>
        </w:r>
        <w:bookmarkEnd w:id="106"/>
        <w:bookmarkEnd w:id="107"/>
        <w:bookmarkEnd w:id="108"/>
      </w:ins>
    </w:p>
    <w:p w14:paraId="1DA681C6" w14:textId="77777777" w:rsidR="00591FCC" w:rsidRDefault="00591FCC" w:rsidP="00591FCC">
      <w:pPr>
        <w:rPr>
          <w:ins w:id="115" w:author="zte" w:date="2020-05-11T14:18:00Z"/>
        </w:rPr>
      </w:pPr>
      <w:ins w:id="116" w:author="zte" w:date="2020-05-11T14:18:00Z">
        <w:r>
          <w:t xml:space="preserve">In the case of NF </w:t>
        </w:r>
        <w:proofErr w:type="gramStart"/>
        <w:r>
          <w:t>consumer based</w:t>
        </w:r>
        <w:proofErr w:type="gramEnd"/>
        <w:r>
          <w:t xml:space="preserve"> discovery and selection, the following applies:</w:t>
        </w:r>
      </w:ins>
    </w:p>
    <w:p w14:paraId="17CD42A1" w14:textId="77777777" w:rsidR="00591FCC" w:rsidRPr="009E0DE1" w:rsidRDefault="00591FCC" w:rsidP="00591FCC">
      <w:pPr>
        <w:pStyle w:val="B1"/>
        <w:rPr>
          <w:ins w:id="117" w:author="zte" w:date="2020-05-11T14:18:00Z"/>
        </w:rPr>
      </w:pPr>
      <w:ins w:id="118" w:author="zte" w:date="2020-05-11T14:18:00Z">
        <w:r>
          <w:t>-</w:t>
        </w:r>
        <w:r>
          <w:tab/>
        </w:r>
        <w:r w:rsidRPr="009E0DE1">
          <w:t xml:space="preserve">The </w:t>
        </w:r>
        <w:r w:rsidRPr="009E0DE1">
          <w:rPr>
            <w:rFonts w:eastAsia="Malgun Gothic"/>
            <w:lang w:eastAsia="ko-KR"/>
          </w:rPr>
          <w:t xml:space="preserve">AMF performs </w:t>
        </w:r>
        <w:r>
          <w:rPr>
            <w:rFonts w:eastAsia="Malgun Gothic"/>
            <w:lang w:eastAsia="ko-KR"/>
          </w:rPr>
          <w:t>NSSAAF</w:t>
        </w:r>
        <w:r w:rsidRPr="009E0DE1">
          <w:t xml:space="preserve"> selection to allocate an </w:t>
        </w:r>
        <w:r>
          <w:rPr>
            <w:rFonts w:eastAsia="Malgun Gothic"/>
            <w:lang w:eastAsia="ko-KR"/>
          </w:rPr>
          <w:t>NSSAA</w:t>
        </w:r>
        <w:r w:rsidRPr="009E0DE1">
          <w:rPr>
            <w:rFonts w:eastAsia="Malgun Gothic"/>
            <w:lang w:eastAsia="ko-KR"/>
          </w:rPr>
          <w:t>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Pr>
            <w:rFonts w:eastAsia="Malgun Gothic"/>
            <w:lang w:eastAsia="ko-KR"/>
          </w:rPr>
          <w:t>supports network slice specific</w:t>
        </w:r>
        <w:r w:rsidRPr="009E0DE1">
          <w:rPr>
            <w:rFonts w:eastAsia="Malgun Gothic"/>
            <w:lang w:eastAsia="ko-KR"/>
          </w:rPr>
          <w:t xml:space="preserve">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Pr>
            <w:rFonts w:eastAsia="Malgun Gothic"/>
            <w:lang w:eastAsia="ko-KR"/>
          </w:rPr>
          <w:t>NSSAAF</w:t>
        </w:r>
        <w:r w:rsidRPr="009E0DE1">
          <w:t xml:space="preserve"> instance(s) unless </w:t>
        </w:r>
        <w:r>
          <w:rPr>
            <w:rFonts w:eastAsia="Malgun Gothic"/>
            <w:lang w:eastAsia="ko-KR"/>
          </w:rPr>
          <w:t>NSSAAF</w:t>
        </w:r>
        <w:r w:rsidRPr="009E0DE1">
          <w:t xml:space="preserve"> information is available by other means, e.g. locally configured on AMF. The </w:t>
        </w:r>
        <w:r>
          <w:t>NSSAAF</w:t>
        </w:r>
        <w:r w:rsidRPr="009E0DE1">
          <w:t xml:space="preserve"> selection function in the AMF selects</w:t>
        </w:r>
        <w:r w:rsidRPr="009E0DE1">
          <w:rPr>
            <w:rFonts w:eastAsia="Malgun Gothic"/>
            <w:lang w:eastAsia="ko-KR"/>
          </w:rPr>
          <w:t xml:space="preserve"> an </w:t>
        </w:r>
        <w:r>
          <w:rPr>
            <w:rFonts w:eastAsia="Malgun Gothic"/>
            <w:lang w:eastAsia="ko-KR"/>
          </w:rPr>
          <w:t>NSSAAF</w:t>
        </w:r>
        <w:r w:rsidRPr="009E0DE1">
          <w:rPr>
            <w:rFonts w:eastAsia="Malgun Gothic"/>
            <w:lang w:eastAsia="ko-KR"/>
          </w:rPr>
          <w:t xml:space="preserve"> instance based on the available </w:t>
        </w:r>
        <w:r>
          <w:rPr>
            <w:rFonts w:eastAsia="Malgun Gothic"/>
            <w:lang w:eastAsia="ko-KR"/>
          </w:rPr>
          <w:t>NSSAAF</w:t>
        </w:r>
        <w:r w:rsidRPr="009E0DE1">
          <w:rPr>
            <w:rFonts w:eastAsia="Malgun Gothic"/>
            <w:lang w:eastAsia="ko-KR"/>
          </w:rPr>
          <w:t xml:space="preserve"> instances (obtained from the NRF or locally configured in the AMF).</w:t>
        </w:r>
      </w:ins>
    </w:p>
    <w:p w14:paraId="3881C8B8" w14:textId="2DD51E74" w:rsidR="00591FCC" w:rsidDel="00FB1083" w:rsidRDefault="00591FCC" w:rsidP="00591FCC">
      <w:pPr>
        <w:pStyle w:val="B1"/>
        <w:rPr>
          <w:ins w:id="119" w:author="zte" w:date="2020-05-11T14:18:00Z"/>
          <w:del w:id="120" w:author="Ericsson User" w:date="2020-05-12T10:50:00Z"/>
        </w:rPr>
      </w:pPr>
      <w:commentRangeStart w:id="121"/>
      <w:ins w:id="122" w:author="zte" w:date="2020-05-11T14:18:00Z">
        <w:del w:id="123" w:author="Ericsson User" w:date="2020-05-12T10:50:00Z">
          <w:r w:rsidDel="00FB1083">
            <w:delText>-</w:delText>
          </w:r>
          <w:r w:rsidDel="00FB1083">
            <w:tab/>
            <w:delText>The UDM shall utilize the NRF to discover the NSSAAF instance(s) unless NSSAAF information is available by other means, e.g. locally configured on UDM. The UDM selects an NSSAAF instance based on the available NSSAAF instance(s) obtained from the NRF or based on locally configured information, and information stored (by the UDM) from a previously successful network slice specific authentication.</w:delText>
          </w:r>
        </w:del>
      </w:ins>
      <w:commentRangeEnd w:id="121"/>
      <w:r w:rsidR="00FB1083">
        <w:rPr>
          <w:rStyle w:val="CommentReference"/>
        </w:rPr>
        <w:commentReference w:id="121"/>
      </w:r>
    </w:p>
    <w:p w14:paraId="65FE1774" w14:textId="77777777" w:rsidR="00591FCC" w:rsidRPr="009E0DE1" w:rsidRDefault="00591FCC" w:rsidP="00591FCC">
      <w:pPr>
        <w:rPr>
          <w:ins w:id="124" w:author="zte" w:date="2020-05-11T14:18:00Z"/>
        </w:rPr>
      </w:pPr>
      <w:ins w:id="125" w:author="zte" w:date="2020-05-11T14:18:00Z">
        <w:r>
          <w:rPr>
            <w:rFonts w:eastAsia="Malgun Gothic"/>
            <w:lang w:eastAsia="ko-KR"/>
          </w:rPr>
          <w:t>NSSAAF</w:t>
        </w:r>
        <w:r w:rsidRPr="009E0DE1">
          <w:t xml:space="preserve"> selection is applicable to both 3GPP access and non-3GPP access.</w:t>
        </w:r>
      </w:ins>
    </w:p>
    <w:p w14:paraId="5FD6AA76" w14:textId="77777777" w:rsidR="00591FCC" w:rsidRPr="00E3767F" w:rsidRDefault="00591FCC" w:rsidP="00591FCC">
      <w:pPr>
        <w:rPr>
          <w:ins w:id="126" w:author="zte" w:date="2020-05-11T14:18:00Z"/>
        </w:rPr>
      </w:pPr>
      <w:ins w:id="127" w:author="zte" w:date="2020-05-11T14:18:00Z">
        <w:r w:rsidRPr="00E3767F">
          <w:t xml:space="preserve">The </w:t>
        </w:r>
        <w:r>
          <w:rPr>
            <w:rFonts w:eastAsia="Malgun Gothic"/>
            <w:lang w:eastAsia="ko-KR"/>
          </w:rPr>
          <w:t>NSSAAF</w:t>
        </w:r>
        <w:r w:rsidRPr="00E3767F">
          <w:t xml:space="preserve"> selection function in </w:t>
        </w:r>
        <w:r>
          <w:t>NSSAAF</w:t>
        </w:r>
        <w:r w:rsidRPr="00E3767F">
          <w:t xml:space="preserve"> NF consumers</w:t>
        </w:r>
        <w:r>
          <w:t xml:space="preserve"> or in SCP</w:t>
        </w:r>
        <w:r w:rsidRPr="00E3767F">
          <w:t xml:space="preserve"> should consider one of the following factors when available:</w:t>
        </w:r>
      </w:ins>
    </w:p>
    <w:p w14:paraId="49564B3B" w14:textId="70C973CB" w:rsidR="00591FCC" w:rsidRPr="00E3767F" w:rsidRDefault="00591FCC" w:rsidP="00591FCC">
      <w:pPr>
        <w:pStyle w:val="B1"/>
        <w:rPr>
          <w:ins w:id="128" w:author="zte" w:date="2020-05-11T14:18:00Z"/>
          <w:lang w:eastAsia="ko-KR"/>
        </w:rPr>
      </w:pPr>
      <w:ins w:id="129" w:author="zte" w:date="2020-05-11T14:18:00Z">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 xml:space="preserve">dentifier (e.g., MNC and MCC) of </w:t>
        </w:r>
        <w:commentRangeStart w:id="130"/>
        <w:del w:id="131" w:author="Ericsson User" w:date="2020-05-12T16:29:00Z">
          <w:r w:rsidRPr="00E3767F" w:rsidDel="00F608C6">
            <w:rPr>
              <w:lang w:eastAsia="ko-KR"/>
            </w:rPr>
            <w:delText>SUCI/</w:delText>
          </w:r>
        </w:del>
      </w:ins>
      <w:commentRangeEnd w:id="130"/>
      <w:r w:rsidR="00F608C6">
        <w:rPr>
          <w:rStyle w:val="CommentReference"/>
        </w:rPr>
        <w:commentReference w:id="130"/>
      </w:r>
      <w:ins w:id="132" w:author="zte" w:date="2020-05-11T14:18:00Z">
        <w:r w:rsidRPr="00E3767F">
          <w:rPr>
            <w:lang w:eastAsia="ko-KR"/>
          </w:rPr>
          <w:t>SUPI (by an NF consumer in</w:t>
        </w:r>
        <w:r>
          <w:rPr>
            <w:lang w:eastAsia="ko-KR"/>
          </w:rPr>
          <w:t xml:space="preserve"> the Serving network</w:t>
        </w:r>
        <w:r w:rsidRPr="00E3767F">
          <w:rPr>
            <w:lang w:eastAsia="ko-KR"/>
          </w:rPr>
          <w:t>)</w:t>
        </w:r>
        <w:r>
          <w:rPr>
            <w:lang w:eastAsia="ko-KR"/>
          </w:rPr>
          <w:t xml:space="preserve"> </w:t>
        </w:r>
        <w:commentRangeStart w:id="133"/>
        <w:r>
          <w:rPr>
            <w:lang w:eastAsia="ko-KR"/>
          </w:rPr>
          <w:t>along with NID</w:t>
        </w:r>
      </w:ins>
      <w:ins w:id="134" w:author="Ericsson User" w:date="2020-05-12T10:53:00Z">
        <w:r w:rsidR="00FB1083">
          <w:rPr>
            <w:lang w:eastAsia="ko-KR"/>
          </w:rPr>
          <w:t xml:space="preserve"> (</w:t>
        </w:r>
      </w:ins>
      <w:ins w:id="135" w:author="QC01" w:date="2020-05-15T07:39:00Z">
        <w:r w:rsidR="00046948">
          <w:rPr>
            <w:lang w:eastAsia="ko-KR"/>
          </w:rPr>
          <w:t xml:space="preserve">when </w:t>
        </w:r>
      </w:ins>
      <w:ins w:id="136" w:author="Ericsson User" w:date="2020-05-12T10:53:00Z">
        <w:r w:rsidR="00FB1083">
          <w:rPr>
            <w:lang w:eastAsia="ko-KR"/>
          </w:rPr>
          <w:t>provided by the NG-RAN)</w:t>
        </w:r>
      </w:ins>
      <w:ins w:id="137" w:author="zte" w:date="2020-05-11T14:18:00Z">
        <w:r>
          <w:rPr>
            <w:lang w:eastAsia="ko-KR"/>
          </w:rPr>
          <w:t xml:space="preserve"> </w:t>
        </w:r>
      </w:ins>
      <w:commentRangeEnd w:id="133"/>
      <w:r w:rsidR="00FB1083">
        <w:rPr>
          <w:rStyle w:val="CommentReference"/>
        </w:rPr>
        <w:commentReference w:id="133"/>
      </w:r>
      <w:ins w:id="138" w:author="zte" w:date="2020-05-11T14:18:00Z">
        <w:r>
          <w:rPr>
            <w:lang w:eastAsia="ko-KR"/>
          </w:rPr>
          <w:t>in the case of SNPN</w:t>
        </w:r>
        <w:del w:id="139" w:author="Ericsson User" w:date="2020-05-12T16:26:00Z">
          <w:r w:rsidRPr="00E3767F" w:rsidDel="00F608C6">
            <w:rPr>
              <w:lang w:eastAsia="ko-KR"/>
            </w:rPr>
            <w:delText xml:space="preserve"> </w:delText>
          </w:r>
          <w:commentRangeStart w:id="140"/>
          <w:r w:rsidRPr="00E3767F" w:rsidDel="00F608C6">
            <w:rPr>
              <w:lang w:eastAsia="ko-KR"/>
            </w:rPr>
            <w:delText>and Routing Indicator</w:delText>
          </w:r>
        </w:del>
      </w:ins>
      <w:commentRangeEnd w:id="140"/>
      <w:r w:rsidR="00F608C6">
        <w:rPr>
          <w:rStyle w:val="CommentReference"/>
        </w:rPr>
        <w:commentReference w:id="140"/>
      </w:r>
      <w:ins w:id="141" w:author="zte" w:date="2020-05-11T14:18:00Z">
        <w:r w:rsidRPr="00E3767F">
          <w:rPr>
            <w:lang w:eastAsia="ko-KR"/>
          </w:rPr>
          <w:t>.</w:t>
        </w:r>
      </w:ins>
    </w:p>
    <w:p w14:paraId="061B1206" w14:textId="77777777" w:rsidR="00F608C6" w:rsidRDefault="00591FCC" w:rsidP="00FB1083">
      <w:pPr>
        <w:pStyle w:val="NO"/>
        <w:rPr>
          <w:ins w:id="142" w:author="Ericsson User" w:date="2020-05-12T16:27:00Z"/>
        </w:rPr>
      </w:pPr>
      <w:ins w:id="143" w:author="zte" w:date="2020-05-11T14:18:00Z">
        <w:del w:id="144" w:author="Ericsson User" w:date="2020-05-12T16:27:00Z">
          <w:r w:rsidRPr="009B66F6" w:rsidDel="00F608C6">
            <w:delText>NOTE</w:delText>
          </w:r>
          <w:r w:rsidDel="00F608C6">
            <w:delText> 1</w:delText>
          </w:r>
          <w:r w:rsidRPr="00E3767F" w:rsidDel="00F608C6">
            <w:delText>:</w:delText>
          </w:r>
          <w:r w:rsidRPr="00E3767F" w:rsidDel="00F608C6">
            <w:tab/>
          </w:r>
          <w:r w:rsidDel="00F608C6">
            <w:delText xml:space="preserve">The UE provides the Routing Indicator to the AMF as part of the SUCI as defined in TS 23.003 [19] during initial registration. </w:delText>
          </w:r>
        </w:del>
        <w:del w:id="145" w:author="Ericsson User" w:date="2020-05-12T10:52:00Z">
          <w:r w:rsidDel="00FB1083">
            <w:delText>The AMF can provide the UE's Routing Indicator to other AMFs as described in TS 23.502 [3].</w:delText>
          </w:r>
        </w:del>
      </w:ins>
    </w:p>
    <w:p w14:paraId="6561FA6E" w14:textId="499D5AD1" w:rsidR="00FB1083" w:rsidRPr="009B66F6" w:rsidRDefault="00FB1083" w:rsidP="00FB1083">
      <w:pPr>
        <w:pStyle w:val="NO"/>
        <w:rPr>
          <w:ins w:id="146" w:author="zte" w:date="2020-05-11T14:18:00Z"/>
        </w:rPr>
      </w:pPr>
      <w:ins w:id="147" w:author="Ericsson User" w:date="2020-05-12T10:54:00Z">
        <w:r>
          <w:lastRenderedPageBreak/>
          <w:t>NOTE </w:t>
        </w:r>
      </w:ins>
      <w:ins w:id="148" w:author="Ericsson User" w:date="2020-05-12T16:28:00Z">
        <w:r w:rsidR="00F608C6">
          <w:t>1</w:t>
        </w:r>
      </w:ins>
      <w:ins w:id="149" w:author="Ericsson User" w:date="2020-05-12T10:54:00Z">
        <w:r>
          <w:t>:</w:t>
        </w:r>
        <w:r>
          <w:tab/>
          <w:t xml:space="preserve">In the case of SNPN, the AMF uses the </w:t>
        </w:r>
        <w:del w:id="150" w:author="QC01" w:date="2020-05-15T07:39:00Z">
          <w:r w:rsidDel="00046948">
            <w:delText xml:space="preserve">selected </w:delText>
          </w:r>
        </w:del>
        <w:r>
          <w:t>NID provided by the NG-RAN together with the selected PLMN ID (from SUCI/SUPI) as the SUCI/SUPI does not always include the NID.</w:t>
        </w:r>
      </w:ins>
    </w:p>
    <w:p w14:paraId="69B4BB38" w14:textId="61F1EABC" w:rsidR="00591FCC" w:rsidRPr="00E3767F" w:rsidDel="00F608C6" w:rsidRDefault="00591FCC" w:rsidP="00591FCC">
      <w:pPr>
        <w:pStyle w:val="B1"/>
        <w:rPr>
          <w:ins w:id="151" w:author="zte" w:date="2020-05-11T14:18:00Z"/>
          <w:del w:id="152" w:author="Ericsson User" w:date="2020-05-12T16:30:00Z"/>
        </w:rPr>
      </w:pPr>
      <w:ins w:id="153" w:author="zte" w:date="2020-05-11T14:18:00Z">
        <w:del w:id="154" w:author="Ericsson User" w:date="2020-05-12T16:30:00Z">
          <w:r w:rsidDel="00F608C6">
            <w:tab/>
          </w:r>
          <w:r w:rsidRPr="00E3767F" w:rsidDel="00F608C6">
            <w:delText>When the UE</w:delText>
          </w:r>
          <w:r w:rsidDel="00F608C6">
            <w:delText>'</w:delText>
          </w:r>
          <w:r w:rsidRPr="00E3767F" w:rsidDel="00F608C6">
            <w:delText>s Routing Indicator is set to its default value as defined in TS</w:delText>
          </w:r>
          <w:r w:rsidDel="00F608C6">
            <w:delText> </w:delText>
          </w:r>
          <w:r w:rsidRPr="00E3767F" w:rsidDel="00F608C6">
            <w:delText>23.003</w:delText>
          </w:r>
          <w:r w:rsidDel="00F608C6">
            <w:delText> </w:delText>
          </w:r>
          <w:r w:rsidRPr="00E3767F" w:rsidDel="00F608C6">
            <w:delText xml:space="preserve">[19], the </w:delText>
          </w:r>
          <w:r w:rsidDel="00F608C6">
            <w:delText>NSSAAF</w:delText>
          </w:r>
          <w:r w:rsidRPr="00E3767F" w:rsidDel="00F608C6">
            <w:delText xml:space="preserve"> NF consumer can select any </w:delText>
          </w:r>
          <w:r w:rsidDel="00F608C6">
            <w:delText>NSSAAF</w:delText>
          </w:r>
          <w:r w:rsidRPr="00E3767F" w:rsidDel="00F608C6">
            <w:delText xml:space="preserve"> instance within the home network </w:delText>
          </w:r>
          <w:r w:rsidRPr="00E3767F" w:rsidDel="00F608C6">
            <w:rPr>
              <w:lang w:val="en-US"/>
            </w:rPr>
            <w:delText>for</w:delText>
          </w:r>
          <w:r w:rsidRPr="00E3767F" w:rsidDel="00F608C6">
            <w:delText xml:space="preserve"> the </w:delText>
          </w:r>
          <w:r w:rsidRPr="00E3767F" w:rsidDel="00F608C6">
            <w:rPr>
              <w:lang w:val="en-US"/>
            </w:rPr>
            <w:delText>UE</w:delText>
          </w:r>
          <w:r w:rsidRPr="00E3767F" w:rsidDel="00F608C6">
            <w:delText>.</w:delText>
          </w:r>
        </w:del>
      </w:ins>
    </w:p>
    <w:p w14:paraId="557F4A8E" w14:textId="0AAB622A" w:rsidR="00591FCC" w:rsidRPr="009E0DE1" w:rsidDel="00FB1083" w:rsidRDefault="00591FCC" w:rsidP="00591FCC">
      <w:pPr>
        <w:pStyle w:val="B1"/>
        <w:rPr>
          <w:ins w:id="155" w:author="zte" w:date="2020-05-11T14:18:00Z"/>
          <w:del w:id="156" w:author="Ericsson User" w:date="2020-05-12T10:56:00Z"/>
        </w:rPr>
      </w:pPr>
      <w:commentRangeStart w:id="157"/>
      <w:ins w:id="158" w:author="zte" w:date="2020-05-11T14:18:00Z">
        <w:del w:id="159" w:author="Ericsson User" w:date="2020-05-12T10:56:00Z">
          <w:r w:rsidDel="00FB1083">
            <w:delText>2</w:delText>
          </w:r>
          <w:r w:rsidRPr="00E3767F" w:rsidDel="00FB1083">
            <w:delText>.</w:delText>
          </w:r>
          <w:r w:rsidDel="00FB1083">
            <w:tab/>
          </w:r>
          <w:r w:rsidRPr="00E3767F" w:rsidDel="00FB1083">
            <w:delText xml:space="preserve">SUPI; e.g. the AMF selects an </w:delText>
          </w:r>
          <w:r w:rsidDel="00FB1083">
            <w:delText>NSSAAF</w:delText>
          </w:r>
          <w:r w:rsidRPr="00E3767F" w:rsidDel="00FB1083">
            <w:delText xml:space="preserve"> instance based on the SUPI range the UE</w:delText>
          </w:r>
          <w:r w:rsidDel="00FB1083">
            <w:delText>'</w:delText>
          </w:r>
          <w:r w:rsidRPr="00E3767F" w:rsidDel="00FB1083">
            <w:delText>s SUPI belongs to or based on the results of a discovery procedure with NRF using the UE</w:delText>
          </w:r>
          <w:r w:rsidDel="00FB1083">
            <w:delText>'</w:delText>
          </w:r>
          <w:r w:rsidRPr="00E3767F" w:rsidDel="00FB1083">
            <w:delText xml:space="preserve">s SUPI as input for </w:delText>
          </w:r>
          <w:r w:rsidDel="00FB1083">
            <w:delText>NSSAAF</w:delText>
          </w:r>
          <w:r w:rsidRPr="00E3767F" w:rsidDel="00FB1083">
            <w:delText xml:space="preserve"> discovery</w:delText>
          </w:r>
          <w:r w:rsidRPr="00163B56" w:rsidDel="00FB1083">
            <w:delText>.</w:delText>
          </w:r>
        </w:del>
      </w:ins>
      <w:commentRangeEnd w:id="157"/>
      <w:del w:id="160" w:author="Ericsson User" w:date="2020-05-12T10:56:00Z">
        <w:r w:rsidR="00FB1083" w:rsidDel="00FB1083">
          <w:rPr>
            <w:rStyle w:val="CommentReference"/>
          </w:rPr>
          <w:commentReference w:id="157"/>
        </w:r>
      </w:del>
    </w:p>
    <w:p w14:paraId="0F5C030E" w14:textId="48B8B574" w:rsidR="00591FCC" w:rsidRPr="009E0DE1" w:rsidRDefault="00591FCC" w:rsidP="00591FCC">
      <w:pPr>
        <w:pStyle w:val="B1"/>
        <w:ind w:left="284" w:firstLine="0"/>
        <w:rPr>
          <w:ins w:id="161" w:author="zte" w:date="2020-05-11T14:18:00Z"/>
        </w:rPr>
      </w:pPr>
      <w:ins w:id="162" w:author="zte" w:date="2020-05-11T14:18:00Z">
        <w:del w:id="163" w:author="Ericsson User" w:date="2020-05-12T10:56:00Z">
          <w:r w:rsidDel="00FB1083">
            <w:delText>3</w:delText>
          </w:r>
        </w:del>
      </w:ins>
      <w:ins w:id="164" w:author="Ericsson User" w:date="2020-05-12T10:56:00Z">
        <w:r w:rsidR="00FB1083">
          <w:t>2</w:t>
        </w:r>
      </w:ins>
      <w:ins w:id="165" w:author="zte" w:date="2020-05-11T14:18:00Z">
        <w:r>
          <w:t>.</w:t>
        </w:r>
        <w:r>
          <w:tab/>
        </w:r>
        <w:r w:rsidRPr="009E0DE1">
          <w:t>S-NSSAI</w:t>
        </w:r>
        <w:r>
          <w:t xml:space="preserve"> of the HPLMN: Target network slice is subject to the slice specific authentication</w:t>
        </w:r>
        <w:r w:rsidRPr="009E0DE1">
          <w:t>.</w:t>
        </w:r>
      </w:ins>
    </w:p>
    <w:p w14:paraId="57EDDEEA" w14:textId="711317D2" w:rsidR="00591FCC" w:rsidRPr="009E0DE1" w:rsidRDefault="00591FCC" w:rsidP="00591FCC">
      <w:pPr>
        <w:pStyle w:val="B1"/>
        <w:rPr>
          <w:ins w:id="166" w:author="zte" w:date="2020-05-11T14:18:00Z"/>
        </w:rPr>
      </w:pPr>
      <w:ins w:id="167" w:author="zte" w:date="2020-05-11T14:18:00Z">
        <w:del w:id="168" w:author="Ericsson User" w:date="2020-05-12T10:56:00Z">
          <w:r w:rsidDel="00FB1083">
            <w:delText>4</w:delText>
          </w:r>
        </w:del>
      </w:ins>
      <w:ins w:id="169" w:author="Ericsson User" w:date="2020-05-12T10:56:00Z">
        <w:r w:rsidR="00FB1083">
          <w:t>3</w:t>
        </w:r>
      </w:ins>
      <w:ins w:id="170" w:author="zte" w:date="2020-05-11T14:18:00Z">
        <w:r>
          <w:t xml:space="preserve">. </w:t>
        </w:r>
        <w:r>
          <w:tab/>
        </w:r>
        <w:r w:rsidRPr="009E0DE1">
          <w:t>NSI-ID</w:t>
        </w:r>
      </w:ins>
    </w:p>
    <w:p w14:paraId="5B8DA500" w14:textId="64AD6D79" w:rsidR="00591FCC" w:rsidRDefault="00591FCC" w:rsidP="00591FCC">
      <w:pPr>
        <w:pStyle w:val="NO"/>
        <w:rPr>
          <w:ins w:id="171" w:author="zte" w:date="2020-05-11T14:18:00Z"/>
        </w:rPr>
      </w:pPr>
      <w:ins w:id="172" w:author="zte" w:date="2020-05-11T14:18:00Z">
        <w:r w:rsidRPr="009E0DE1">
          <w:t>NOTE 2:</w:t>
        </w:r>
        <w:r w:rsidRPr="009E0DE1">
          <w:tab/>
          <w:t>The use of NSI -ID in the network is optional and depends on the deployment choices of the operator. If used, the NSI ID is associated with S-NSSAI.</w:t>
        </w:r>
      </w:ins>
    </w:p>
    <w:p w14:paraId="0B4E611B" w14:textId="63FFE3B7" w:rsidR="005A5429" w:rsidRDefault="00591FCC" w:rsidP="00591FCC">
      <w:ins w:id="173" w:author="zte" w:date="2020-05-11T14:18:00Z">
        <w:r>
          <w:t>In the case of delegated discovery and selection in SCP, the NSSAAF NF consumer shall send all available factors to the SCP.</w:t>
        </w:r>
      </w:ins>
    </w:p>
    <w:p w14:paraId="2C2A2B01" w14:textId="77777777" w:rsidR="00CA3D65" w:rsidRPr="00EA4B9E" w:rsidRDefault="00CA3D65" w:rsidP="00CA3D65"/>
    <w:p w14:paraId="68C09084" w14:textId="1A938B76" w:rsidR="00CA3D65" w:rsidRPr="0042466D" w:rsidRDefault="00CA3D65" w:rsidP="00CA3D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DEBFE20" w14:textId="77777777" w:rsidR="00BF5696" w:rsidRPr="009E0DE1" w:rsidRDefault="00BF5696" w:rsidP="00BF5696">
      <w:pPr>
        <w:pStyle w:val="Heading3"/>
      </w:pPr>
      <w:bookmarkStart w:id="174" w:name="_Toc20150257"/>
      <w:bookmarkStart w:id="175" w:name="_Toc27847065"/>
      <w:bookmarkStart w:id="176" w:name="_Toc36188198"/>
      <w:r w:rsidRPr="009E0DE1">
        <w:t>7.2.7</w:t>
      </w:r>
      <w:r w:rsidRPr="009E0DE1">
        <w:tab/>
        <w:t>AUSF Services</w:t>
      </w:r>
      <w:bookmarkEnd w:id="174"/>
      <w:bookmarkEnd w:id="175"/>
      <w:bookmarkEnd w:id="176"/>
    </w:p>
    <w:p w14:paraId="2180D477" w14:textId="77777777" w:rsidR="00BF5696" w:rsidRPr="009E0DE1" w:rsidRDefault="00BF5696" w:rsidP="00BF5696">
      <w:pPr>
        <w:rPr>
          <w:rFonts w:eastAsia="SimSun"/>
          <w:lang w:eastAsia="zh-CN"/>
        </w:rPr>
      </w:pPr>
      <w:r w:rsidRPr="009E0DE1">
        <w:rPr>
          <w:rFonts w:eastAsia="SimSun"/>
          <w:lang w:eastAsia="zh-CN"/>
        </w:rPr>
        <w:t>The following NF services are specified for AUSF:</w:t>
      </w:r>
    </w:p>
    <w:p w14:paraId="66638D9A" w14:textId="77777777" w:rsidR="00BF5696" w:rsidRPr="009E0DE1" w:rsidRDefault="00BF5696" w:rsidP="00BF5696">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BF5696" w:rsidRPr="009E0DE1" w14:paraId="7DE119E4" w14:textId="77777777" w:rsidTr="00002682">
        <w:trPr>
          <w:cantSplit/>
          <w:trHeight w:val="209"/>
          <w:tblHeader/>
        </w:trPr>
        <w:tc>
          <w:tcPr>
            <w:tcW w:w="2235" w:type="dxa"/>
          </w:tcPr>
          <w:p w14:paraId="143C4BE0" w14:textId="77777777" w:rsidR="00BF5696" w:rsidRPr="009E0DE1" w:rsidRDefault="00BF5696" w:rsidP="00002682">
            <w:pPr>
              <w:pStyle w:val="TAH"/>
            </w:pPr>
            <w:r w:rsidRPr="009E0DE1">
              <w:t>Service Name</w:t>
            </w:r>
          </w:p>
        </w:tc>
        <w:tc>
          <w:tcPr>
            <w:tcW w:w="3827" w:type="dxa"/>
          </w:tcPr>
          <w:p w14:paraId="68379EAC" w14:textId="77777777" w:rsidR="00BF5696" w:rsidRPr="009E0DE1" w:rsidRDefault="00BF5696" w:rsidP="00002682">
            <w:pPr>
              <w:pStyle w:val="TAH"/>
            </w:pPr>
            <w:r w:rsidRPr="009E0DE1">
              <w:t>Description</w:t>
            </w:r>
          </w:p>
        </w:tc>
        <w:tc>
          <w:tcPr>
            <w:tcW w:w="1843" w:type="dxa"/>
          </w:tcPr>
          <w:p w14:paraId="38CF2592" w14:textId="77777777" w:rsidR="00BF5696" w:rsidRPr="009E0DE1" w:rsidRDefault="00BF5696" w:rsidP="00002682">
            <w:pPr>
              <w:pStyle w:val="TAH"/>
            </w:pPr>
            <w:r w:rsidRPr="009E0DE1">
              <w:rPr>
                <w:rFonts w:eastAsia="SimSun"/>
                <w:lang w:eastAsia="zh-CN"/>
              </w:rPr>
              <w:t>Reference in TS 23.502 [3]</w:t>
            </w:r>
          </w:p>
        </w:tc>
      </w:tr>
      <w:tr w:rsidR="00BF5696" w:rsidRPr="009E0DE1" w14:paraId="2833939D" w14:textId="77777777" w:rsidTr="00002682">
        <w:trPr>
          <w:cantSplit/>
          <w:trHeight w:val="209"/>
        </w:trPr>
        <w:tc>
          <w:tcPr>
            <w:tcW w:w="2235" w:type="dxa"/>
          </w:tcPr>
          <w:p w14:paraId="3FAB4773" w14:textId="77777777" w:rsidR="00BF5696" w:rsidRPr="009E0DE1" w:rsidRDefault="00BF5696" w:rsidP="00002682">
            <w:pPr>
              <w:pStyle w:val="TAL"/>
            </w:pPr>
            <w:proofErr w:type="spellStart"/>
            <w:r w:rsidRPr="009E0DE1">
              <w:t>Nausf</w:t>
            </w:r>
            <w:proofErr w:type="spellEnd"/>
            <w:r w:rsidRPr="009E0DE1">
              <w:t xml:space="preserve"> </w:t>
            </w:r>
            <w:proofErr w:type="spellStart"/>
            <w:r w:rsidRPr="009E0DE1">
              <w:t>UEauthentication</w:t>
            </w:r>
            <w:proofErr w:type="spellEnd"/>
          </w:p>
        </w:tc>
        <w:tc>
          <w:tcPr>
            <w:tcW w:w="3827" w:type="dxa"/>
          </w:tcPr>
          <w:p w14:paraId="28E0D7ED" w14:textId="77777777" w:rsidR="00BF5696" w:rsidRPr="009E0DE1" w:rsidRDefault="00BF5696" w:rsidP="00002682">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54C86E12" w14:textId="77777777" w:rsidR="00BF5696" w:rsidRPr="009E0DE1" w:rsidRDefault="00BF5696" w:rsidP="00002682">
            <w:pPr>
              <w:pStyle w:val="TAC"/>
              <w:rPr>
                <w:rFonts w:eastAsia="SimSun"/>
                <w:lang w:eastAsia="zh-CN"/>
              </w:rPr>
            </w:pPr>
            <w:r w:rsidRPr="009E0DE1">
              <w:t>5.2.10.2</w:t>
            </w:r>
          </w:p>
        </w:tc>
      </w:tr>
      <w:tr w:rsidR="00BF5696" w:rsidRPr="009E0DE1" w14:paraId="34F845C2" w14:textId="77777777" w:rsidTr="00002682">
        <w:trPr>
          <w:cantSplit/>
          <w:trHeight w:val="209"/>
        </w:trPr>
        <w:tc>
          <w:tcPr>
            <w:tcW w:w="2235" w:type="dxa"/>
          </w:tcPr>
          <w:p w14:paraId="5DB2B72A" w14:textId="77777777" w:rsidR="00BF5696" w:rsidRPr="009E0DE1" w:rsidRDefault="00BF5696" w:rsidP="00002682">
            <w:pPr>
              <w:pStyle w:val="TAL"/>
            </w:pPr>
            <w:proofErr w:type="spellStart"/>
            <w:r>
              <w:t>Nausf_SoRProtection</w:t>
            </w:r>
            <w:proofErr w:type="spellEnd"/>
          </w:p>
        </w:tc>
        <w:tc>
          <w:tcPr>
            <w:tcW w:w="3827" w:type="dxa"/>
          </w:tcPr>
          <w:p w14:paraId="2C29AAE3" w14:textId="77777777" w:rsidR="00BF5696" w:rsidRPr="009E0DE1" w:rsidRDefault="00BF5696" w:rsidP="00002682">
            <w:pPr>
              <w:pStyle w:val="TAL"/>
              <w:rPr>
                <w:lang w:eastAsia="zh-CN"/>
              </w:rPr>
            </w:pPr>
            <w:r>
              <w:rPr>
                <w:lang w:eastAsia="zh-CN"/>
              </w:rPr>
              <w:t>The AUSF provides protection of Steering of Roaming information service to the requester NF.</w:t>
            </w:r>
          </w:p>
        </w:tc>
        <w:tc>
          <w:tcPr>
            <w:tcW w:w="1843" w:type="dxa"/>
          </w:tcPr>
          <w:p w14:paraId="558D9E21" w14:textId="77777777" w:rsidR="00BF5696" w:rsidRPr="009E0DE1" w:rsidRDefault="00BF5696" w:rsidP="00002682">
            <w:pPr>
              <w:pStyle w:val="TAC"/>
            </w:pPr>
            <w:r>
              <w:t>5.2.10.3</w:t>
            </w:r>
          </w:p>
        </w:tc>
      </w:tr>
      <w:tr w:rsidR="00BF5696" w:rsidRPr="009E0DE1" w:rsidDel="006B656C" w14:paraId="22A110EE" w14:textId="53D27C67" w:rsidTr="00002682">
        <w:trPr>
          <w:cantSplit/>
          <w:trHeight w:val="209"/>
          <w:del w:id="177" w:author="zte" w:date="2020-05-11T14:23:00Z"/>
        </w:trPr>
        <w:tc>
          <w:tcPr>
            <w:tcW w:w="2235" w:type="dxa"/>
          </w:tcPr>
          <w:p w14:paraId="3399014A" w14:textId="78C267BD" w:rsidR="00BF5696" w:rsidDel="006B656C" w:rsidRDefault="00BF5696" w:rsidP="00002682">
            <w:pPr>
              <w:pStyle w:val="TAL"/>
              <w:rPr>
                <w:del w:id="178" w:author="zte" w:date="2020-05-11T14:23:00Z"/>
              </w:rPr>
            </w:pPr>
            <w:del w:id="179" w:author="zte" w:date="2020-05-11T14:23:00Z">
              <w:r w:rsidDel="006B656C">
                <w:delText>Nausf_NSSAA</w:delText>
              </w:r>
            </w:del>
          </w:p>
        </w:tc>
        <w:tc>
          <w:tcPr>
            <w:tcW w:w="3827" w:type="dxa"/>
          </w:tcPr>
          <w:p w14:paraId="0FD3373F" w14:textId="1DC08488" w:rsidR="00BF5696" w:rsidDel="006B656C" w:rsidRDefault="00BF5696" w:rsidP="00002682">
            <w:pPr>
              <w:pStyle w:val="TAL"/>
              <w:rPr>
                <w:del w:id="180" w:author="zte" w:date="2020-05-11T14:23:00Z"/>
                <w:lang w:eastAsia="zh-CN"/>
              </w:rPr>
            </w:pPr>
            <w:del w:id="181" w:author="zte" w:date="2020-05-11T14:23:00Z">
              <w:r w:rsidDel="006B656C">
                <w:rPr>
                  <w:lang w:eastAsia="zh-CN"/>
                </w:rPr>
                <w:delTex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delText>
              </w:r>
            </w:del>
          </w:p>
        </w:tc>
        <w:tc>
          <w:tcPr>
            <w:tcW w:w="1843" w:type="dxa"/>
          </w:tcPr>
          <w:p w14:paraId="34FB2AAD" w14:textId="585F1C6E" w:rsidR="00BF5696" w:rsidDel="006B656C" w:rsidRDefault="00BF5696" w:rsidP="00002682">
            <w:pPr>
              <w:pStyle w:val="TAC"/>
              <w:rPr>
                <w:del w:id="182" w:author="zte" w:date="2020-05-11T14:23:00Z"/>
              </w:rPr>
            </w:pPr>
            <w:del w:id="183" w:author="zte" w:date="2020-05-11T14:23:00Z">
              <w:r w:rsidDel="006B656C">
                <w:delText>5.2.10.4</w:delText>
              </w:r>
            </w:del>
          </w:p>
        </w:tc>
      </w:tr>
    </w:tbl>
    <w:p w14:paraId="25F65D58" w14:textId="77777777" w:rsidR="00BF5696" w:rsidRPr="00EA4B9E" w:rsidRDefault="00BF5696" w:rsidP="00BF5696"/>
    <w:p w14:paraId="7767C0F9" w14:textId="54CE5CB9" w:rsidR="00BF5696" w:rsidRPr="0042466D" w:rsidRDefault="00BF5696" w:rsidP="00BF56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even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8AE93C" w14:textId="77777777" w:rsidR="006B656C" w:rsidRPr="009E0DE1" w:rsidRDefault="006B656C" w:rsidP="006B656C">
      <w:pPr>
        <w:pStyle w:val="Heading3"/>
        <w:rPr>
          <w:ins w:id="184" w:author="zte" w:date="2020-05-11T14:23:00Z"/>
        </w:rPr>
      </w:pPr>
      <w:ins w:id="185" w:author="zte" w:date="2020-05-11T14:23:00Z">
        <w:r w:rsidRPr="009E0DE1">
          <w:t>7.2.</w:t>
        </w:r>
        <w:r>
          <w:t>X</w:t>
        </w:r>
        <w:r w:rsidRPr="009E0DE1">
          <w:tab/>
        </w:r>
        <w:r>
          <w:t>NSSAAF</w:t>
        </w:r>
        <w:r w:rsidRPr="009E0DE1">
          <w:t xml:space="preserve"> Services</w:t>
        </w:r>
      </w:ins>
    </w:p>
    <w:p w14:paraId="54225539" w14:textId="77777777" w:rsidR="006B656C" w:rsidRPr="009E0DE1" w:rsidRDefault="006B656C" w:rsidP="006B656C">
      <w:pPr>
        <w:rPr>
          <w:ins w:id="186" w:author="zte" w:date="2020-05-11T14:23:00Z"/>
          <w:rFonts w:eastAsia="SimSun"/>
          <w:lang w:eastAsia="zh-CN"/>
        </w:rPr>
      </w:pPr>
      <w:ins w:id="187" w:author="zte" w:date="2020-05-11T14:23:00Z">
        <w:r w:rsidRPr="009E0DE1">
          <w:rPr>
            <w:rFonts w:eastAsia="SimSun"/>
            <w:lang w:eastAsia="zh-CN"/>
          </w:rPr>
          <w:t xml:space="preserve">The following NF services are specified for </w:t>
        </w:r>
        <w:r>
          <w:rPr>
            <w:rFonts w:eastAsia="SimSun"/>
            <w:lang w:eastAsia="zh-CN"/>
          </w:rPr>
          <w:t>NSSAAF</w:t>
        </w:r>
        <w:r w:rsidRPr="009E0DE1">
          <w:rPr>
            <w:rFonts w:eastAsia="SimSun"/>
            <w:lang w:eastAsia="zh-CN"/>
          </w:rPr>
          <w:t>:</w:t>
        </w:r>
      </w:ins>
    </w:p>
    <w:p w14:paraId="442C4EEA" w14:textId="3FBAEB39" w:rsidR="006B656C" w:rsidRPr="009E0DE1" w:rsidRDefault="006B656C" w:rsidP="006B656C">
      <w:pPr>
        <w:pStyle w:val="TH"/>
        <w:rPr>
          <w:ins w:id="188" w:author="zte" w:date="2020-05-11T14:23:00Z"/>
        </w:rPr>
      </w:pPr>
      <w:ins w:id="189" w:author="zte" w:date="2020-05-11T14:23:00Z">
        <w:r w:rsidRPr="009E0DE1">
          <w:lastRenderedPageBreak/>
          <w:t>Table 7.2.</w:t>
        </w:r>
      </w:ins>
      <w:ins w:id="190" w:author="zte" w:date="2020-05-11T14:28:00Z">
        <w:r w:rsidR="00AA5493">
          <w:t>X</w:t>
        </w:r>
        <w:r w:rsidR="00AA5493" w:rsidRPr="009E0DE1">
          <w:t xml:space="preserve"> </w:t>
        </w:r>
      </w:ins>
      <w:ins w:id="191" w:author="zte" w:date="2020-05-11T14:23:00Z">
        <w:r w:rsidRPr="009E0DE1">
          <w:t xml:space="preserve">-1: NF Services provided by </w:t>
        </w:r>
        <w:r>
          <w:t>NSSAAF</w:t>
        </w:r>
      </w:ins>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B656C" w:rsidRPr="009E0DE1" w14:paraId="6C8352DC" w14:textId="77777777" w:rsidTr="00002682">
        <w:trPr>
          <w:cantSplit/>
          <w:trHeight w:val="209"/>
          <w:tblHeader/>
          <w:ins w:id="192" w:author="zte" w:date="2020-05-11T14:23:00Z"/>
        </w:trPr>
        <w:tc>
          <w:tcPr>
            <w:tcW w:w="2235" w:type="dxa"/>
          </w:tcPr>
          <w:p w14:paraId="72DC2D5D" w14:textId="77777777" w:rsidR="006B656C" w:rsidRPr="009E0DE1" w:rsidRDefault="006B656C" w:rsidP="00002682">
            <w:pPr>
              <w:pStyle w:val="TAH"/>
              <w:rPr>
                <w:ins w:id="193" w:author="zte" w:date="2020-05-11T14:23:00Z"/>
              </w:rPr>
            </w:pPr>
            <w:ins w:id="194" w:author="zte" w:date="2020-05-11T14:23:00Z">
              <w:r w:rsidRPr="009E0DE1">
                <w:t>Service Name</w:t>
              </w:r>
            </w:ins>
          </w:p>
        </w:tc>
        <w:tc>
          <w:tcPr>
            <w:tcW w:w="3827" w:type="dxa"/>
          </w:tcPr>
          <w:p w14:paraId="03C53822" w14:textId="77777777" w:rsidR="006B656C" w:rsidRPr="009E0DE1" w:rsidRDefault="006B656C" w:rsidP="00002682">
            <w:pPr>
              <w:pStyle w:val="TAH"/>
              <w:rPr>
                <w:ins w:id="195" w:author="zte" w:date="2020-05-11T14:23:00Z"/>
              </w:rPr>
            </w:pPr>
            <w:ins w:id="196" w:author="zte" w:date="2020-05-11T14:23:00Z">
              <w:r w:rsidRPr="009E0DE1">
                <w:t>Description</w:t>
              </w:r>
            </w:ins>
          </w:p>
        </w:tc>
        <w:tc>
          <w:tcPr>
            <w:tcW w:w="1843" w:type="dxa"/>
          </w:tcPr>
          <w:p w14:paraId="400720D5" w14:textId="77777777" w:rsidR="006B656C" w:rsidRPr="009E0DE1" w:rsidRDefault="006B656C" w:rsidP="00002682">
            <w:pPr>
              <w:pStyle w:val="TAH"/>
              <w:rPr>
                <w:ins w:id="197" w:author="zte" w:date="2020-05-11T14:23:00Z"/>
              </w:rPr>
            </w:pPr>
            <w:ins w:id="198" w:author="zte" w:date="2020-05-11T14:23:00Z">
              <w:r w:rsidRPr="009E0DE1">
                <w:rPr>
                  <w:rFonts w:eastAsia="SimSun"/>
                  <w:lang w:eastAsia="zh-CN"/>
                </w:rPr>
                <w:t>Reference in TS 23.502 [3]</w:t>
              </w:r>
            </w:ins>
          </w:p>
        </w:tc>
      </w:tr>
      <w:tr w:rsidR="006B656C" w:rsidRPr="009E0DE1" w14:paraId="2EABC5E8" w14:textId="77777777" w:rsidTr="00002682">
        <w:trPr>
          <w:cantSplit/>
          <w:trHeight w:val="209"/>
          <w:ins w:id="199" w:author="zte" w:date="2020-05-11T14:23:00Z"/>
        </w:trPr>
        <w:tc>
          <w:tcPr>
            <w:tcW w:w="2235" w:type="dxa"/>
          </w:tcPr>
          <w:p w14:paraId="050EA6B4" w14:textId="1EEB7E5C" w:rsidR="006B656C" w:rsidRDefault="006B656C" w:rsidP="00002682">
            <w:pPr>
              <w:pStyle w:val="TAL"/>
              <w:rPr>
                <w:ins w:id="200" w:author="zte" w:date="2020-05-11T14:23:00Z"/>
              </w:rPr>
            </w:pPr>
            <w:proofErr w:type="spellStart"/>
            <w:ins w:id="201" w:author="zte" w:date="2020-05-11T14:23:00Z">
              <w:r>
                <w:t>N</w:t>
              </w:r>
            </w:ins>
            <w:ins w:id="202" w:author="zte" w:date="2020-05-11T16:33:00Z">
              <w:r w:rsidR="00D66042">
                <w:t>nssaaf</w:t>
              </w:r>
            </w:ins>
            <w:ins w:id="203" w:author="zte" w:date="2020-05-11T14:23:00Z">
              <w:r>
                <w:t>_NSSAA</w:t>
              </w:r>
              <w:proofErr w:type="spellEnd"/>
            </w:ins>
          </w:p>
        </w:tc>
        <w:tc>
          <w:tcPr>
            <w:tcW w:w="3827" w:type="dxa"/>
          </w:tcPr>
          <w:p w14:paraId="1E1E06B5" w14:textId="77777777" w:rsidR="006B656C" w:rsidRDefault="006B656C" w:rsidP="00002682">
            <w:pPr>
              <w:pStyle w:val="TAL"/>
              <w:rPr>
                <w:ins w:id="204" w:author="zte" w:date="2020-05-11T14:23:00Z"/>
                <w:lang w:eastAsia="zh-CN"/>
              </w:rPr>
            </w:pPr>
            <w:ins w:id="205" w:author="zte" w:date="2020-05-11T14:23:00Z">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ins>
          </w:p>
        </w:tc>
        <w:tc>
          <w:tcPr>
            <w:tcW w:w="1843" w:type="dxa"/>
          </w:tcPr>
          <w:p w14:paraId="00F413E4" w14:textId="7C7731AC" w:rsidR="006B656C" w:rsidRDefault="006B656C" w:rsidP="00002682">
            <w:pPr>
              <w:pStyle w:val="TAC"/>
              <w:rPr>
                <w:ins w:id="206" w:author="zte" w:date="2020-05-11T14:23:00Z"/>
              </w:rPr>
            </w:pPr>
            <w:ins w:id="207" w:author="zte" w:date="2020-05-11T14:23:00Z">
              <w:r w:rsidRPr="007B4A63">
                <w:rPr>
                  <w:rPrChange w:id="208" w:author="zte" w:date="2020-05-11T16:25:00Z">
                    <w:rPr>
                      <w:highlight w:val="yellow"/>
                    </w:rPr>
                  </w:rPrChange>
                </w:rPr>
                <w:t>5.2.10.</w:t>
              </w:r>
            </w:ins>
            <w:ins w:id="209" w:author="zte" w:date="2020-05-11T16:25:00Z">
              <w:r w:rsidR="007B4A63" w:rsidRPr="007B4A63">
                <w:t>5</w:t>
              </w:r>
            </w:ins>
          </w:p>
        </w:tc>
      </w:tr>
    </w:tbl>
    <w:p w14:paraId="5ED74D13" w14:textId="4B9960C6" w:rsidR="00F8368E" w:rsidRPr="00EA4B9E" w:rsidDel="009F3AC1" w:rsidRDefault="00F8368E">
      <w:pPr>
        <w:pStyle w:val="NO"/>
        <w:ind w:left="0" w:firstLine="0"/>
        <w:rPr>
          <w:del w:id="210" w:author="zte" w:date="2020-05-11T19:46:00Z"/>
        </w:rPr>
        <w:pPrChange w:id="211" w:author="zte" w:date="2020-05-11T19:46:00Z">
          <w:pPr/>
        </w:pPrChange>
      </w:pPr>
    </w:p>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8" w:author="Ericsson User" w:date="2020-05-15T14:41:00Z" w:initials="PH">
    <w:p w14:paraId="008AF26E" w14:textId="1737FFB1" w:rsidR="00C1101E" w:rsidRDefault="00C1101E">
      <w:pPr>
        <w:pStyle w:val="CommentText"/>
      </w:pPr>
      <w:r>
        <w:rPr>
          <w:rStyle w:val="CommentReference"/>
        </w:rPr>
        <w:annotationRef/>
      </w:r>
      <w:r w:rsidR="002E377F">
        <w:t>Avoid may in note.</w:t>
      </w:r>
    </w:p>
  </w:comment>
  <w:comment w:id="110" w:author="Ericsson User" w:date="2020-05-15T14:40:00Z" w:initials="PH">
    <w:p w14:paraId="3391D12D" w14:textId="120FBB23" w:rsidR="00C1101E" w:rsidRDefault="00C1101E">
      <w:pPr>
        <w:pStyle w:val="CommentText"/>
      </w:pPr>
      <w:r>
        <w:rPr>
          <w:rStyle w:val="CommentReference"/>
        </w:rPr>
        <w:annotationRef/>
      </w:r>
      <w:r>
        <w:t>editorial</w:t>
      </w:r>
    </w:p>
  </w:comment>
  <w:comment w:id="121" w:author="Ericsson User" w:date="2020-05-12T10:50:00Z" w:initials="EU">
    <w:p w14:paraId="23261D00" w14:textId="30537AD9" w:rsidR="00FB1083" w:rsidRDefault="00FB1083">
      <w:pPr>
        <w:pStyle w:val="CommentText"/>
      </w:pPr>
      <w:r>
        <w:rPr>
          <w:rStyle w:val="CommentReference"/>
        </w:rPr>
        <w:annotationRef/>
      </w:r>
      <w:r>
        <w:t xml:space="preserve">UDM does not need to discover/select the NSSAAF. It is rather the other way around, the NSSAAF selects UDM to know which AMF to send </w:t>
      </w:r>
      <w:proofErr w:type="spellStart"/>
      <w:r>
        <w:t>reauth</w:t>
      </w:r>
      <w:proofErr w:type="spellEnd"/>
      <w:r>
        <w:t xml:space="preserve"> or revocation procedures. </w:t>
      </w:r>
    </w:p>
  </w:comment>
  <w:comment w:id="130" w:author="Ericsson User" w:date="2020-05-12T16:29:00Z" w:initials="EU">
    <w:p w14:paraId="6C4D9BC3" w14:textId="76C50900" w:rsidR="00F608C6" w:rsidRDefault="00F608C6">
      <w:pPr>
        <w:pStyle w:val="CommentText"/>
      </w:pPr>
      <w:r>
        <w:rPr>
          <w:rStyle w:val="CommentReference"/>
        </w:rPr>
        <w:annotationRef/>
      </w:r>
      <w:r>
        <w:t>At NSSAAF selection AMF already knows SUPI</w:t>
      </w:r>
    </w:p>
  </w:comment>
  <w:comment w:id="133" w:author="Ericsson User" w:date="2020-05-12T10:52:00Z" w:initials="EU">
    <w:p w14:paraId="272037CE" w14:textId="7F09A3CE" w:rsidR="00FB1083" w:rsidRDefault="00FB1083">
      <w:pPr>
        <w:pStyle w:val="CommentText"/>
      </w:pPr>
      <w:r>
        <w:rPr>
          <w:rStyle w:val="CommentReference"/>
        </w:rPr>
        <w:annotationRef/>
      </w:r>
      <w:r>
        <w:t xml:space="preserve">This needs to be rephrased according to the CR agreed last meeting, together with the NOTE2 below. </w:t>
      </w:r>
    </w:p>
  </w:comment>
  <w:comment w:id="140" w:author="Ericsson User" w:date="2020-05-12T16:27:00Z" w:initials="EU">
    <w:p w14:paraId="1A12FB60" w14:textId="21AF681B" w:rsidR="00F608C6" w:rsidRDefault="00F608C6">
      <w:pPr>
        <w:pStyle w:val="CommentText"/>
      </w:pPr>
      <w:r>
        <w:rPr>
          <w:rStyle w:val="CommentReference"/>
        </w:rPr>
        <w:annotationRef/>
      </w:r>
      <w:r>
        <w:t xml:space="preserve">RID not needed if NSSAAF not deployed based on RID/GID/SUPI Ranges. </w:t>
      </w:r>
    </w:p>
  </w:comment>
  <w:comment w:id="157" w:author="Ericsson User" w:date="2020-05-12T10:55:00Z" w:initials="EU">
    <w:p w14:paraId="2FDE0901" w14:textId="74994367" w:rsidR="00FB1083" w:rsidRDefault="00FB1083">
      <w:pPr>
        <w:pStyle w:val="CommentText"/>
      </w:pPr>
      <w:r>
        <w:rPr>
          <w:rStyle w:val="CommentReference"/>
        </w:rPr>
        <w:annotationRef/>
      </w:r>
      <w:r>
        <w:t xml:space="preserve">This will imply that the NSSAAF could be deployed in segments/groups similarly as UDM/AUSF/UDR. I do not see the need for this. One set of NSSAAF at PLMN level or per S-NSSAI as below will be more than enough I would sa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8AF26E" w15:done="0"/>
  <w15:commentEx w15:paraId="3391D12D" w15:done="0"/>
  <w15:commentEx w15:paraId="23261D00" w15:done="0"/>
  <w15:commentEx w15:paraId="6C4D9BC3" w15:done="0"/>
  <w15:commentEx w15:paraId="272037CE" w15:done="0"/>
  <w15:commentEx w15:paraId="1A12FB60" w15:done="0"/>
  <w15:commentEx w15:paraId="2FDE09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8AF26E" w16cid:durableId="2269288A"/>
  <w16cid:commentId w16cid:paraId="3391D12D" w16cid:durableId="2269287B"/>
  <w16cid:commentId w16cid:paraId="23261D00" w16cid:durableId="2264FE08"/>
  <w16cid:commentId w16cid:paraId="6C4D9BC3" w16cid:durableId="22654D5E"/>
  <w16cid:commentId w16cid:paraId="272037CE" w16cid:durableId="2264FE7B"/>
  <w16cid:commentId w16cid:paraId="1A12FB60" w16cid:durableId="22654CDA"/>
  <w16cid:commentId w16cid:paraId="2FDE0901" w16cid:durableId="2264FF0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3E3BFB" w14:textId="77777777" w:rsidR="00BC6FD7" w:rsidRDefault="00BC6FD7">
      <w:r>
        <w:separator/>
      </w:r>
    </w:p>
  </w:endnote>
  <w:endnote w:type="continuationSeparator" w:id="0">
    <w:p w14:paraId="03C0FC2C" w14:textId="77777777" w:rsidR="00BC6FD7" w:rsidRDefault="00BC6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B2D04" w14:textId="77777777" w:rsidR="00BC6FD7" w:rsidRDefault="00BC6FD7">
      <w:r>
        <w:separator/>
      </w:r>
    </w:p>
  </w:footnote>
  <w:footnote w:type="continuationSeparator" w:id="0">
    <w:p w14:paraId="3711385E" w14:textId="77777777" w:rsidR="00BC6FD7" w:rsidRDefault="00BC6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01">
    <w15:presenceInfo w15:providerId="None" w15:userId="QC01"/>
  </w15:person>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46948"/>
    <w:rsid w:val="0005071C"/>
    <w:rsid w:val="00052F50"/>
    <w:rsid w:val="0006669B"/>
    <w:rsid w:val="00076524"/>
    <w:rsid w:val="0008132B"/>
    <w:rsid w:val="00086F9A"/>
    <w:rsid w:val="000A6394"/>
    <w:rsid w:val="000B1B47"/>
    <w:rsid w:val="000B7FED"/>
    <w:rsid w:val="000C038A"/>
    <w:rsid w:val="000C0595"/>
    <w:rsid w:val="000C6598"/>
    <w:rsid w:val="000D3BA6"/>
    <w:rsid w:val="000E268E"/>
    <w:rsid w:val="000E31D5"/>
    <w:rsid w:val="000E59B9"/>
    <w:rsid w:val="00112826"/>
    <w:rsid w:val="00125104"/>
    <w:rsid w:val="00145D20"/>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2E377F"/>
    <w:rsid w:val="002E62A7"/>
    <w:rsid w:val="00304EC5"/>
    <w:rsid w:val="00305409"/>
    <w:rsid w:val="003130ED"/>
    <w:rsid w:val="0031551D"/>
    <w:rsid w:val="00315558"/>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C3104"/>
    <w:rsid w:val="003C643B"/>
    <w:rsid w:val="003E1A36"/>
    <w:rsid w:val="003E7D28"/>
    <w:rsid w:val="00410371"/>
    <w:rsid w:val="0041711B"/>
    <w:rsid w:val="004242F1"/>
    <w:rsid w:val="00427BF2"/>
    <w:rsid w:val="004524C3"/>
    <w:rsid w:val="004529D8"/>
    <w:rsid w:val="00452FDC"/>
    <w:rsid w:val="00455ADD"/>
    <w:rsid w:val="00455C85"/>
    <w:rsid w:val="0047197E"/>
    <w:rsid w:val="00483490"/>
    <w:rsid w:val="00485D55"/>
    <w:rsid w:val="004A1503"/>
    <w:rsid w:val="004B75B7"/>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E21FB"/>
    <w:rsid w:val="006F6226"/>
    <w:rsid w:val="007005DE"/>
    <w:rsid w:val="00701E24"/>
    <w:rsid w:val="0070388D"/>
    <w:rsid w:val="0070650F"/>
    <w:rsid w:val="007363E1"/>
    <w:rsid w:val="00745433"/>
    <w:rsid w:val="007546DE"/>
    <w:rsid w:val="00772B62"/>
    <w:rsid w:val="00792116"/>
    <w:rsid w:val="00792342"/>
    <w:rsid w:val="00793EC4"/>
    <w:rsid w:val="00794F6B"/>
    <w:rsid w:val="007977A8"/>
    <w:rsid w:val="007B4A63"/>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52EA1"/>
    <w:rsid w:val="008626E7"/>
    <w:rsid w:val="00870EE7"/>
    <w:rsid w:val="008778ED"/>
    <w:rsid w:val="00882582"/>
    <w:rsid w:val="008863B9"/>
    <w:rsid w:val="008916AA"/>
    <w:rsid w:val="00892D2B"/>
    <w:rsid w:val="008A45A6"/>
    <w:rsid w:val="008C0F0B"/>
    <w:rsid w:val="008D0740"/>
    <w:rsid w:val="008D418B"/>
    <w:rsid w:val="008E5B89"/>
    <w:rsid w:val="008F686C"/>
    <w:rsid w:val="008F74C9"/>
    <w:rsid w:val="00901CAF"/>
    <w:rsid w:val="00902A58"/>
    <w:rsid w:val="00906141"/>
    <w:rsid w:val="009148DE"/>
    <w:rsid w:val="00922BFA"/>
    <w:rsid w:val="009332E2"/>
    <w:rsid w:val="009415BA"/>
    <w:rsid w:val="00941E30"/>
    <w:rsid w:val="00954835"/>
    <w:rsid w:val="009632F1"/>
    <w:rsid w:val="009733BE"/>
    <w:rsid w:val="00975B3B"/>
    <w:rsid w:val="009777D9"/>
    <w:rsid w:val="00980E59"/>
    <w:rsid w:val="00991B88"/>
    <w:rsid w:val="009951DE"/>
    <w:rsid w:val="009A5753"/>
    <w:rsid w:val="009A579D"/>
    <w:rsid w:val="009B0855"/>
    <w:rsid w:val="009B0FFA"/>
    <w:rsid w:val="009B7E39"/>
    <w:rsid w:val="009D1768"/>
    <w:rsid w:val="009E3297"/>
    <w:rsid w:val="009F3AC1"/>
    <w:rsid w:val="009F734F"/>
    <w:rsid w:val="00A028CA"/>
    <w:rsid w:val="00A16835"/>
    <w:rsid w:val="00A20DAD"/>
    <w:rsid w:val="00A22A06"/>
    <w:rsid w:val="00A246B6"/>
    <w:rsid w:val="00A263D1"/>
    <w:rsid w:val="00A3043F"/>
    <w:rsid w:val="00A355C7"/>
    <w:rsid w:val="00A42C3E"/>
    <w:rsid w:val="00A47E70"/>
    <w:rsid w:val="00A50CF0"/>
    <w:rsid w:val="00A542FF"/>
    <w:rsid w:val="00A65F5C"/>
    <w:rsid w:val="00A7671C"/>
    <w:rsid w:val="00AA2CBC"/>
    <w:rsid w:val="00AA5493"/>
    <w:rsid w:val="00AB3E41"/>
    <w:rsid w:val="00AC5820"/>
    <w:rsid w:val="00AD1CD8"/>
    <w:rsid w:val="00AD7BA5"/>
    <w:rsid w:val="00AF1A6F"/>
    <w:rsid w:val="00B00EEA"/>
    <w:rsid w:val="00B018B2"/>
    <w:rsid w:val="00B025ED"/>
    <w:rsid w:val="00B068A1"/>
    <w:rsid w:val="00B1340E"/>
    <w:rsid w:val="00B15BA9"/>
    <w:rsid w:val="00B17038"/>
    <w:rsid w:val="00B258BB"/>
    <w:rsid w:val="00B27FC9"/>
    <w:rsid w:val="00B3068D"/>
    <w:rsid w:val="00B40776"/>
    <w:rsid w:val="00B51DB3"/>
    <w:rsid w:val="00B661A1"/>
    <w:rsid w:val="00B67B97"/>
    <w:rsid w:val="00B968C8"/>
    <w:rsid w:val="00BA3EC5"/>
    <w:rsid w:val="00BA51D9"/>
    <w:rsid w:val="00BB14FD"/>
    <w:rsid w:val="00BB558C"/>
    <w:rsid w:val="00BB5DFC"/>
    <w:rsid w:val="00BC0E8C"/>
    <w:rsid w:val="00BC6FD7"/>
    <w:rsid w:val="00BD279D"/>
    <w:rsid w:val="00BD6BB8"/>
    <w:rsid w:val="00BE4CA2"/>
    <w:rsid w:val="00BF5696"/>
    <w:rsid w:val="00C1101E"/>
    <w:rsid w:val="00C160A6"/>
    <w:rsid w:val="00C32251"/>
    <w:rsid w:val="00C33231"/>
    <w:rsid w:val="00C34D19"/>
    <w:rsid w:val="00C57CCF"/>
    <w:rsid w:val="00C66BA2"/>
    <w:rsid w:val="00C95985"/>
    <w:rsid w:val="00CA0D3F"/>
    <w:rsid w:val="00CA3D65"/>
    <w:rsid w:val="00CC4AFF"/>
    <w:rsid w:val="00CC5026"/>
    <w:rsid w:val="00CC68D0"/>
    <w:rsid w:val="00CF57CC"/>
    <w:rsid w:val="00D01F77"/>
    <w:rsid w:val="00D03F9A"/>
    <w:rsid w:val="00D06D51"/>
    <w:rsid w:val="00D14B77"/>
    <w:rsid w:val="00D15E43"/>
    <w:rsid w:val="00D24991"/>
    <w:rsid w:val="00D34D8A"/>
    <w:rsid w:val="00D35744"/>
    <w:rsid w:val="00D50255"/>
    <w:rsid w:val="00D66042"/>
    <w:rsid w:val="00D66520"/>
    <w:rsid w:val="00D66AE8"/>
    <w:rsid w:val="00D72C9E"/>
    <w:rsid w:val="00D92747"/>
    <w:rsid w:val="00DC58AF"/>
    <w:rsid w:val="00DC6555"/>
    <w:rsid w:val="00DE0BF5"/>
    <w:rsid w:val="00DE34CF"/>
    <w:rsid w:val="00DE375C"/>
    <w:rsid w:val="00DE4CF7"/>
    <w:rsid w:val="00E013DE"/>
    <w:rsid w:val="00E13F3D"/>
    <w:rsid w:val="00E14FD9"/>
    <w:rsid w:val="00E32339"/>
    <w:rsid w:val="00E34898"/>
    <w:rsid w:val="00E51937"/>
    <w:rsid w:val="00E533D9"/>
    <w:rsid w:val="00E54069"/>
    <w:rsid w:val="00E61B6E"/>
    <w:rsid w:val="00E82D4D"/>
    <w:rsid w:val="00EB09B7"/>
    <w:rsid w:val="00EB4462"/>
    <w:rsid w:val="00ED1D0C"/>
    <w:rsid w:val="00ED1D59"/>
    <w:rsid w:val="00ED7677"/>
    <w:rsid w:val="00EE7226"/>
    <w:rsid w:val="00EE7D7C"/>
    <w:rsid w:val="00EF3889"/>
    <w:rsid w:val="00F01A46"/>
    <w:rsid w:val="00F24169"/>
    <w:rsid w:val="00F24CD5"/>
    <w:rsid w:val="00F25D98"/>
    <w:rsid w:val="00F300FB"/>
    <w:rsid w:val="00F302C5"/>
    <w:rsid w:val="00F41ED8"/>
    <w:rsid w:val="00F608C6"/>
    <w:rsid w:val="00F6522C"/>
    <w:rsid w:val="00F8368E"/>
    <w:rsid w:val="00F91ED0"/>
    <w:rsid w:val="00F93A68"/>
    <w:rsid w:val="00FB1083"/>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 w:type="character" w:customStyle="1" w:styleId="NOChar">
    <w:name w:val="NO Char"/>
    <w:locked/>
    <w:rsid w:val="00FB108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974258663">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8.vsd"/><Relationship Id="rId21" Type="http://schemas.openxmlformats.org/officeDocument/2006/relationships/oleObject" Target="embeddings/Microsoft_Visio_2003-2010_Drawing.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2.vsd"/><Relationship Id="rId50" Type="http://schemas.openxmlformats.org/officeDocument/2006/relationships/image" Target="media/image18.emf"/><Relationship Id="rId55" Type="http://schemas.openxmlformats.org/officeDocument/2006/relationships/oleObject" Target="embeddings/Microsoft_Visio_2003-2010_Drawing16.vsd"/><Relationship Id="rId63"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9.vsd"/><Relationship Id="rId54" Type="http://schemas.openxmlformats.org/officeDocument/2006/relationships/image" Target="media/image20.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image" Target="media/image13.emf"/><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5.vsd"/><Relationship Id="rId58" Type="http://schemas.openxmlformats.org/officeDocument/2006/relationships/comments" Target="comments.xml"/><Relationship Id="rId66"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7.vsd"/><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image" Target="media/image19.emf"/><Relationship Id="rId60" Type="http://schemas.microsoft.com/office/2016/09/relationships/commentsIds" Target="commentsIds.xml"/><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14.vsd"/><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package" Target="embeddings/Microsoft_Visio_Drawing2.vsdx"/><Relationship Id="rId38" Type="http://schemas.openxmlformats.org/officeDocument/2006/relationships/image" Target="media/image12.emf"/><Relationship Id="rId46" Type="http://schemas.openxmlformats.org/officeDocument/2006/relationships/image" Target="media/image16.emf"/><Relationship Id="rId5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969bad89c1e8af66bac11d861b3a98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0ce26dd04fe7e679a7956444e442c2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E13B2-C1C7-4C23-B727-59C621CC141A}">
  <ds:schemaRefs>
    <ds:schemaRef ds:uri="http://schemas.microsoft.com/sharepoint/v3/contenttype/forms"/>
  </ds:schemaRefs>
</ds:datastoreItem>
</file>

<file path=customXml/itemProps2.xml><?xml version="1.0" encoding="utf-8"?>
<ds:datastoreItem xmlns:ds="http://schemas.openxmlformats.org/officeDocument/2006/customXml" ds:itemID="{476E7133-5A6E-452E-BF10-A249ED5152E1}">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cc9c437c-ae0c-4066-8d90-a0f7de786127"/>
    <ds:schemaRef ds:uri="ba37140e-f4c5-4a6c-a9b4-20a691ce6c8a"/>
    <ds:schemaRef ds:uri="http://www.w3.org/XML/1998/namespace"/>
    <ds:schemaRef ds:uri="http://purl.org/dc/dcmitype/"/>
  </ds:schemaRefs>
</ds:datastoreItem>
</file>

<file path=customXml/itemProps3.xml><?xml version="1.0" encoding="utf-8"?>
<ds:datastoreItem xmlns:ds="http://schemas.openxmlformats.org/officeDocument/2006/customXml" ds:itemID="{A198FD68-F78C-403A-A474-FDF46A072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FBCD94-E1B2-4E6A-98E0-BD3BF062B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1</Pages>
  <Words>3856</Words>
  <Characters>23795</Characters>
  <Application>Microsoft Office Word</Application>
  <DocSecurity>0</DocSecurity>
  <Lines>198</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5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01</cp:lastModifiedBy>
  <cp:revision>3</cp:revision>
  <cp:lastPrinted>1900-01-01T08:00:00Z</cp:lastPrinted>
  <dcterms:created xsi:type="dcterms:W3CDTF">2020-05-15T14:41:00Z</dcterms:created>
  <dcterms:modified xsi:type="dcterms:W3CDTF">2020-05-15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EB28163D68FE8E4D9361964FDD814FC4</vt:lpwstr>
  </property>
</Properties>
</file>